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BFBF92A" w14:textId="77777777" w:rsidR="00D2737C" w:rsidRPr="00624FC6" w:rsidRDefault="0011210D">
      <w:pPr>
        <w:rPr>
          <w:lang w:val="en-GB"/>
        </w:rPr>
      </w:pPr>
      <w:r>
        <w:rPr>
          <w:noProof/>
        </w:rPr>
        <mc:AlternateContent>
          <mc:Choice Requires="wps">
            <w:drawing>
              <wp:anchor distT="0" distB="0" distL="114300" distR="114300" simplePos="0" relativeHeight="251659264" behindDoc="0" locked="0" layoutInCell="1" allowOverlap="1" wp14:anchorId="26870E5C" wp14:editId="263EB943">
                <wp:simplePos x="0" y="0"/>
                <wp:positionH relativeFrom="column">
                  <wp:posOffset>-182245</wp:posOffset>
                </wp:positionH>
                <wp:positionV relativeFrom="paragraph">
                  <wp:posOffset>-654050</wp:posOffset>
                </wp:positionV>
                <wp:extent cx="2000250" cy="698500"/>
                <wp:effectExtent l="0" t="0" r="0" b="6350"/>
                <wp:wrapNone/>
                <wp:docPr id="38"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00250"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222170" w14:textId="77777777" w:rsidR="00F74798" w:rsidRPr="00E56BFF" w:rsidRDefault="00F74798" w:rsidP="00CC2687">
                            <w:pPr>
                              <w:jc w:val="right"/>
                              <w:rPr>
                                <w:rFonts w:ascii="Tahoma" w:hAnsi="Tahoma" w:cs="Tahoma"/>
                                <w:sz w:val="13"/>
                                <w:szCs w:val="13"/>
                                <w:lang w:val="de-DE"/>
                              </w:rPr>
                            </w:pPr>
                            <w:r>
                              <w:rPr>
                                <w:rFonts w:ascii="Tahoma" w:hAnsi="Tahoma" w:cs="Tahoma"/>
                                <w:sz w:val="13"/>
                                <w:szCs w:val="13"/>
                                <w:lang w:val="de-DE"/>
                              </w:rPr>
                              <w:t>Seavus AB</w:t>
                            </w:r>
                            <w:r w:rsidRPr="00AF3E71">
                              <w:rPr>
                                <w:rFonts w:ascii="Tahoma" w:hAnsi="Tahoma" w:cs="Tahoma"/>
                                <w:sz w:val="13"/>
                                <w:szCs w:val="13"/>
                                <w:lang w:val="de-DE"/>
                              </w:rPr>
                              <w:t xml:space="preserve"> </w:t>
                            </w:r>
                            <w:r>
                              <w:rPr>
                                <w:rFonts w:ascii="Tahoma" w:hAnsi="Tahoma" w:cs="Tahoma"/>
                                <w:sz w:val="13"/>
                                <w:szCs w:val="13"/>
                                <w:lang w:val="de-DE"/>
                              </w:rPr>
                              <w:br/>
                              <w:t xml:space="preserve">Skeppsbron 5, </w:t>
                            </w:r>
                            <w:r w:rsidRPr="00CC2687">
                              <w:rPr>
                                <w:rFonts w:ascii="Tahoma" w:hAnsi="Tahoma" w:cs="Tahoma"/>
                                <w:sz w:val="13"/>
                                <w:szCs w:val="13"/>
                                <w:lang w:val="de-DE"/>
                              </w:rPr>
                              <w:t>211 20 Malmoe, Sweden</w:t>
                            </w:r>
                            <w:r>
                              <w:rPr>
                                <w:rFonts w:ascii="Tahoma" w:hAnsi="Tahoma" w:cs="Tahoma"/>
                                <w:sz w:val="13"/>
                                <w:szCs w:val="13"/>
                                <w:lang w:val="de-DE"/>
                              </w:rPr>
                              <w:br/>
                              <w:t xml:space="preserve">Tel: </w:t>
                            </w:r>
                            <w:r w:rsidRPr="00CC2687">
                              <w:rPr>
                                <w:rFonts w:ascii="Tahoma" w:hAnsi="Tahoma" w:cs="Tahoma"/>
                                <w:sz w:val="13"/>
                                <w:szCs w:val="13"/>
                                <w:lang w:val="de-DE"/>
                              </w:rPr>
                              <w:t>+46 40 300 940</w:t>
                            </w:r>
                            <w:r>
                              <w:rPr>
                                <w:rFonts w:ascii="Tahoma" w:hAnsi="Tahoma" w:cs="Tahoma"/>
                                <w:sz w:val="13"/>
                                <w:szCs w:val="13"/>
                                <w:lang w:val="de-DE"/>
                              </w:rPr>
                              <w:t xml:space="preserve"> </w:t>
                            </w:r>
                            <w:r>
                              <w:rPr>
                                <w:rFonts w:ascii="Tahoma" w:hAnsi="Tahoma" w:cs="Tahoma"/>
                                <w:sz w:val="13"/>
                                <w:szCs w:val="13"/>
                                <w:lang w:val="de-DE"/>
                              </w:rPr>
                              <w:br/>
                            </w:r>
                            <w:r w:rsidRPr="00AF3E71">
                              <w:rPr>
                                <w:rFonts w:ascii="Tahoma" w:hAnsi="Tahoma" w:cs="Tahoma"/>
                                <w:sz w:val="13"/>
                                <w:szCs w:val="13"/>
                                <w:lang w:val="de-DE"/>
                              </w:rPr>
                              <w:t>Fax.+</w:t>
                            </w:r>
                            <w:r w:rsidRPr="00CC2687">
                              <w:t xml:space="preserve"> </w:t>
                            </w:r>
                            <w:r w:rsidRPr="00CC2687">
                              <w:rPr>
                                <w:rFonts w:ascii="Tahoma" w:hAnsi="Tahoma" w:cs="Tahoma"/>
                                <w:sz w:val="13"/>
                                <w:szCs w:val="13"/>
                                <w:lang w:val="de-DE"/>
                              </w:rPr>
                              <w:t>+46 40 300 941</w:t>
                            </w:r>
                            <w:r w:rsidRPr="00AF3E71">
                              <w:rPr>
                                <w:rFonts w:ascii="Tahoma" w:hAnsi="Tahoma" w:cs="Tahoma"/>
                                <w:sz w:val="13"/>
                                <w:szCs w:val="13"/>
                                <w:lang w:val="de-DE"/>
                              </w:rPr>
                              <w:t xml:space="preserve"> </w:t>
                            </w:r>
                            <w:r>
                              <w:rPr>
                                <w:rFonts w:ascii="Tahoma" w:hAnsi="Tahoma" w:cs="Tahoma"/>
                                <w:sz w:val="13"/>
                                <w:szCs w:val="13"/>
                                <w:lang w:val="de-DE"/>
                              </w:rPr>
                              <w:br/>
                            </w:r>
                            <w:r w:rsidRPr="00AF3E71">
                              <w:rPr>
                                <w:rFonts w:ascii="Tahoma" w:hAnsi="Tahoma" w:cs="Tahoma"/>
                                <w:sz w:val="13"/>
                                <w:szCs w:val="13"/>
                                <w:lang w:val="de-DE"/>
                              </w:rPr>
                              <w:t xml:space="preserve">info@seavus.com, www.seavus.com </w:t>
                            </w:r>
                            <w:r w:rsidRPr="00E56BFF">
                              <w:rPr>
                                <w:rFonts w:ascii="Tahoma" w:hAnsi="Tahoma" w:cs="Tahoma"/>
                                <w:sz w:val="13"/>
                                <w:szCs w:val="13"/>
                                <w:lang w:val="de-DE"/>
                              </w:rPr>
                              <w:cr/>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6870E5C" id="_x0000_t202" coordsize="21600,21600" o:spt="202" path="m,l,21600r21600,l21600,xe">
                <v:stroke joinstyle="miter"/>
                <v:path gradientshapeok="t" o:connecttype="rect"/>
              </v:shapetype>
              <v:shape id="Text Box 6" o:spid="_x0000_s1026" type="#_x0000_t202" style="position:absolute;margin-left:-14.35pt;margin-top:-51.5pt;width:157.5pt;height: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" filled="f" stroked="f">
                <v:textbox>
                  <w:txbxContent>
                    <w:p w14:paraId="12222170" w14:textId="77777777" w:rsidR="00F74798" w:rsidRPr="00E56BFF" w:rsidRDefault="00F74798" w:rsidP="00CC2687">
                      <w:pPr>
                        <w:jc w:val="right"/>
                        <w:rPr>
                          <w:rFonts w:ascii="Tahoma" w:hAnsi="Tahoma" w:cs="Tahoma"/>
                          <w:sz w:val="13"/>
                          <w:szCs w:val="13"/>
                          <w:lang w:val="de-DE"/>
                        </w:rPr>
                      </w:pPr>
                      <w:r>
                        <w:rPr>
                          <w:rFonts w:ascii="Tahoma" w:hAnsi="Tahoma" w:cs="Tahoma"/>
                          <w:sz w:val="13"/>
                          <w:szCs w:val="13"/>
                          <w:lang w:val="de-DE"/>
                        </w:rPr>
                        <w:t>Seavus AB</w:t>
                      </w:r>
                      <w:r w:rsidRPr="00AF3E71">
                        <w:rPr>
                          <w:rFonts w:ascii="Tahoma" w:hAnsi="Tahoma" w:cs="Tahoma"/>
                          <w:sz w:val="13"/>
                          <w:szCs w:val="13"/>
                          <w:lang w:val="de-DE"/>
                        </w:rPr>
                        <w:t xml:space="preserve"> </w:t>
                      </w:r>
                      <w:r>
                        <w:rPr>
                          <w:rFonts w:ascii="Tahoma" w:hAnsi="Tahoma" w:cs="Tahoma"/>
                          <w:sz w:val="13"/>
                          <w:szCs w:val="13"/>
                          <w:lang w:val="de-DE"/>
                        </w:rPr>
                        <w:br/>
                        <w:t xml:space="preserve">Skeppsbron 5, </w:t>
                      </w:r>
                      <w:r w:rsidRPr="00CC2687">
                        <w:rPr>
                          <w:rFonts w:ascii="Tahoma" w:hAnsi="Tahoma" w:cs="Tahoma"/>
                          <w:sz w:val="13"/>
                          <w:szCs w:val="13"/>
                          <w:lang w:val="de-DE"/>
                        </w:rPr>
                        <w:t>211 20 Malmoe, Sweden</w:t>
                      </w:r>
                      <w:r>
                        <w:rPr>
                          <w:rFonts w:ascii="Tahoma" w:hAnsi="Tahoma" w:cs="Tahoma"/>
                          <w:sz w:val="13"/>
                          <w:szCs w:val="13"/>
                          <w:lang w:val="de-DE"/>
                        </w:rPr>
                        <w:br/>
                        <w:t xml:space="preserve">Tel: </w:t>
                      </w:r>
                      <w:r w:rsidRPr="00CC2687">
                        <w:rPr>
                          <w:rFonts w:ascii="Tahoma" w:hAnsi="Tahoma" w:cs="Tahoma"/>
                          <w:sz w:val="13"/>
                          <w:szCs w:val="13"/>
                          <w:lang w:val="de-DE"/>
                        </w:rPr>
                        <w:t>+46 40 300 940</w:t>
                      </w:r>
                      <w:r>
                        <w:rPr>
                          <w:rFonts w:ascii="Tahoma" w:hAnsi="Tahoma" w:cs="Tahoma"/>
                          <w:sz w:val="13"/>
                          <w:szCs w:val="13"/>
                          <w:lang w:val="de-DE"/>
                        </w:rPr>
                        <w:t xml:space="preserve"> </w:t>
                      </w:r>
                      <w:r>
                        <w:rPr>
                          <w:rFonts w:ascii="Tahoma" w:hAnsi="Tahoma" w:cs="Tahoma"/>
                          <w:sz w:val="13"/>
                          <w:szCs w:val="13"/>
                          <w:lang w:val="de-DE"/>
                        </w:rPr>
                        <w:br/>
                      </w:r>
                      <w:r w:rsidRPr="00AF3E71">
                        <w:rPr>
                          <w:rFonts w:ascii="Tahoma" w:hAnsi="Tahoma" w:cs="Tahoma"/>
                          <w:sz w:val="13"/>
                          <w:szCs w:val="13"/>
                          <w:lang w:val="de-DE"/>
                        </w:rPr>
                        <w:t>Fax.+</w:t>
                      </w:r>
                      <w:r w:rsidRPr="00CC2687">
                        <w:t xml:space="preserve"> </w:t>
                      </w:r>
                      <w:r w:rsidRPr="00CC2687">
                        <w:rPr>
                          <w:rFonts w:ascii="Tahoma" w:hAnsi="Tahoma" w:cs="Tahoma"/>
                          <w:sz w:val="13"/>
                          <w:szCs w:val="13"/>
                          <w:lang w:val="de-DE"/>
                        </w:rPr>
                        <w:t>+46 40 300 941</w:t>
                      </w:r>
                      <w:r w:rsidRPr="00AF3E71">
                        <w:rPr>
                          <w:rFonts w:ascii="Tahoma" w:hAnsi="Tahoma" w:cs="Tahoma"/>
                          <w:sz w:val="13"/>
                          <w:szCs w:val="13"/>
                          <w:lang w:val="de-DE"/>
                        </w:rPr>
                        <w:t xml:space="preserve"> </w:t>
                      </w:r>
                      <w:r>
                        <w:rPr>
                          <w:rFonts w:ascii="Tahoma" w:hAnsi="Tahoma" w:cs="Tahoma"/>
                          <w:sz w:val="13"/>
                          <w:szCs w:val="13"/>
                          <w:lang w:val="de-DE"/>
                        </w:rPr>
                        <w:br/>
                      </w:r>
                      <w:r w:rsidRPr="00AF3E71">
                        <w:rPr>
                          <w:rFonts w:ascii="Tahoma" w:hAnsi="Tahoma" w:cs="Tahoma"/>
                          <w:sz w:val="13"/>
                          <w:szCs w:val="13"/>
                          <w:lang w:val="de-DE"/>
                        </w:rPr>
                        <w:t xml:space="preserve">info@seavus.com, www.seavus.com </w:t>
                      </w:r>
                      <w:r w:rsidRPr="00E56BFF">
                        <w:rPr>
                          <w:rFonts w:ascii="Tahoma" w:hAnsi="Tahoma" w:cs="Tahoma"/>
                          <w:sz w:val="13"/>
                          <w:szCs w:val="13"/>
                          <w:lang w:val="de-DE"/>
                        </w:rPr>
                        <w:cr/>
                      </w:r>
                    </w:p>
                  </w:txbxContent>
                </v:textbox>
              </v:shape>
            </w:pict>
          </mc:Fallback>
        </mc:AlternateContent>
      </w:r>
    </w:p>
    <w:p w14:paraId="2C926FD7" w14:textId="77777777" w:rsidR="00D2737C" w:rsidRPr="00624FC6" w:rsidRDefault="00D2737C">
      <w:pPr>
        <w:rPr>
          <w:lang w:val="en-GB"/>
        </w:rPr>
      </w:pPr>
    </w:p>
    <w:p w14:paraId="08D94BB3" w14:textId="77777777" w:rsidR="006B1FED" w:rsidRPr="00624FC6" w:rsidRDefault="006B1FED" w:rsidP="006B1FED">
      <w:pPr>
        <w:jc w:val="center"/>
        <w:rPr>
          <w:rFonts w:asciiTheme="majorHAnsi" w:hAnsiTheme="majorHAnsi"/>
          <w:sz w:val="24"/>
          <w:lang w:val="en-GB"/>
        </w:rPr>
      </w:pPr>
    </w:p>
    <w:p w14:paraId="1339B52C" w14:textId="77777777" w:rsidR="006B1FED" w:rsidRPr="00624FC6" w:rsidRDefault="006B1FED" w:rsidP="006B1FED">
      <w:pPr>
        <w:jc w:val="center"/>
        <w:rPr>
          <w:rFonts w:asciiTheme="majorHAnsi" w:hAnsiTheme="majorHAnsi"/>
          <w:sz w:val="24"/>
          <w:lang w:val="en-GB"/>
        </w:rPr>
      </w:pPr>
    </w:p>
    <w:p w14:paraId="27E813BB" w14:textId="77777777" w:rsidR="006B1FED" w:rsidRPr="00624FC6" w:rsidRDefault="006B1FED" w:rsidP="006B1FED">
      <w:pPr>
        <w:jc w:val="center"/>
        <w:rPr>
          <w:rFonts w:asciiTheme="majorHAnsi" w:hAnsiTheme="majorHAnsi"/>
          <w:sz w:val="24"/>
          <w:lang w:val="en-GB"/>
        </w:rPr>
      </w:pPr>
    </w:p>
    <w:p w14:paraId="0D49AFFF" w14:textId="77777777" w:rsidR="006B1FED" w:rsidRPr="00624FC6" w:rsidRDefault="006B1FED" w:rsidP="006B1FED">
      <w:pPr>
        <w:jc w:val="center"/>
        <w:rPr>
          <w:rFonts w:asciiTheme="majorHAnsi" w:hAnsiTheme="majorHAnsi"/>
          <w:b/>
          <w:sz w:val="36"/>
          <w:lang w:val="en-GB"/>
        </w:rPr>
      </w:pPr>
    </w:p>
    <w:p w14:paraId="5EF192EA" w14:textId="77777777" w:rsidR="00C91241" w:rsidRPr="00624FC6" w:rsidRDefault="00C91241" w:rsidP="00C91241">
      <w:pPr>
        <w:jc w:val="center"/>
        <w:rPr>
          <w:rFonts w:asciiTheme="majorHAnsi" w:hAnsiTheme="majorHAnsi"/>
          <w:b/>
          <w:sz w:val="36"/>
          <w:lang w:val="en-GB"/>
        </w:rPr>
      </w:pPr>
      <w:r>
        <w:rPr>
          <w:rFonts w:asciiTheme="majorHAnsi" w:hAnsiTheme="majorHAnsi"/>
          <w:b/>
          <w:sz w:val="36"/>
          <w:lang w:val="en-GB"/>
        </w:rPr>
        <w:t>SOLUTION DESCRIPTION</w:t>
      </w:r>
      <w:r w:rsidRPr="00624FC6">
        <w:rPr>
          <w:rFonts w:asciiTheme="majorHAnsi" w:hAnsiTheme="majorHAnsi"/>
          <w:b/>
          <w:sz w:val="36"/>
          <w:lang w:val="en-GB"/>
        </w:rPr>
        <w:t xml:space="preserve"> FOR</w:t>
      </w:r>
    </w:p>
    <w:p w14:paraId="6E7B8FD3" w14:textId="329B8A3F" w:rsidR="00C91241" w:rsidRPr="00624FC6" w:rsidRDefault="00D82E78" w:rsidP="00C91241">
      <w:pPr>
        <w:jc w:val="center"/>
        <w:rPr>
          <w:rFonts w:asciiTheme="majorHAnsi" w:hAnsiTheme="majorHAnsi"/>
          <w:sz w:val="18"/>
          <w:lang w:val="en-GB"/>
        </w:rPr>
      </w:pPr>
      <w:r>
        <w:rPr>
          <w:rFonts w:asciiTheme="majorHAnsi" w:hAnsiTheme="majorHAnsi"/>
          <w:b/>
          <w:sz w:val="36"/>
          <w:lang w:val="en-GB"/>
        </w:rPr>
        <w:t>Seminar Works Management System</w:t>
      </w:r>
    </w:p>
    <w:p w14:paraId="1549802D" w14:textId="77777777" w:rsidR="00C91241" w:rsidRPr="00624FC6" w:rsidRDefault="00C91241" w:rsidP="00C91241">
      <w:pPr>
        <w:jc w:val="center"/>
        <w:rPr>
          <w:rFonts w:asciiTheme="majorHAnsi" w:hAnsiTheme="majorHAnsi"/>
          <w:b/>
          <w:sz w:val="18"/>
          <w:lang w:val="en-GB"/>
        </w:rPr>
      </w:pPr>
      <w:r w:rsidRPr="00624FC6">
        <w:rPr>
          <w:rFonts w:asciiTheme="majorHAnsi" w:hAnsiTheme="majorHAnsi"/>
          <w:b/>
          <w:sz w:val="18"/>
          <w:lang w:val="en-GB"/>
        </w:rPr>
        <w:t>IN RESPONSE TO</w:t>
      </w:r>
    </w:p>
    <w:p w14:paraId="3FC6EED4" w14:textId="726B9CAC" w:rsidR="00C91241" w:rsidRPr="00624FC6" w:rsidRDefault="00C91241" w:rsidP="00C91241">
      <w:pPr>
        <w:jc w:val="center"/>
        <w:rPr>
          <w:rFonts w:asciiTheme="majorHAnsi" w:hAnsiTheme="majorHAnsi"/>
          <w:b/>
          <w:sz w:val="16"/>
          <w:lang w:val="en-GB"/>
        </w:rPr>
      </w:pPr>
      <w:r w:rsidRPr="00624FC6">
        <w:rPr>
          <w:rFonts w:asciiTheme="majorHAnsi" w:hAnsiTheme="majorHAnsi"/>
          <w:b/>
          <w:sz w:val="16"/>
          <w:lang w:val="en-GB"/>
        </w:rPr>
        <w:t xml:space="preserve">Request for proposal from </w:t>
      </w:r>
    </w:p>
    <w:p w14:paraId="4DC5027F" w14:textId="77777777" w:rsidR="00C91241" w:rsidRPr="00624FC6" w:rsidRDefault="00C91241" w:rsidP="00C91241">
      <w:pPr>
        <w:jc w:val="center"/>
        <w:rPr>
          <w:rFonts w:asciiTheme="majorHAnsi" w:hAnsiTheme="majorHAnsi"/>
          <w:sz w:val="24"/>
          <w:lang w:val="en-GB"/>
        </w:rPr>
      </w:pPr>
    </w:p>
    <w:p w14:paraId="19FDA6EB" w14:textId="77777777" w:rsidR="00C91241" w:rsidRPr="00624FC6" w:rsidRDefault="00C91241" w:rsidP="00C91241">
      <w:pPr>
        <w:jc w:val="center"/>
        <w:rPr>
          <w:rFonts w:asciiTheme="majorHAnsi" w:hAnsiTheme="majorHAnsi"/>
          <w:sz w:val="24"/>
          <w:lang w:val="en-GB"/>
        </w:rPr>
      </w:pPr>
    </w:p>
    <w:p w14:paraId="32F9449D" w14:textId="77777777" w:rsidR="00C91241" w:rsidRPr="00624FC6" w:rsidRDefault="00C91241" w:rsidP="00C91241">
      <w:pPr>
        <w:rPr>
          <w:rFonts w:asciiTheme="majorHAnsi" w:hAnsiTheme="majorHAnsi"/>
          <w:sz w:val="24"/>
          <w:lang w:val="en-GB"/>
        </w:rPr>
      </w:pPr>
    </w:p>
    <w:p w14:paraId="1FC9FA34" w14:textId="77777777" w:rsidR="00C91241" w:rsidRPr="00624FC6" w:rsidRDefault="00C91241" w:rsidP="00C91241">
      <w:pPr>
        <w:jc w:val="center"/>
        <w:rPr>
          <w:rFonts w:asciiTheme="majorHAnsi" w:hAnsiTheme="majorHAnsi"/>
          <w:sz w:val="24"/>
          <w:lang w:val="en-GB"/>
        </w:rPr>
      </w:pPr>
    </w:p>
    <w:p w14:paraId="22905517" w14:textId="77777777" w:rsidR="00C91241" w:rsidRPr="00624FC6" w:rsidRDefault="00C91241" w:rsidP="00C91241">
      <w:pPr>
        <w:jc w:val="center"/>
        <w:rPr>
          <w:rFonts w:asciiTheme="majorHAnsi" w:hAnsiTheme="majorHAnsi"/>
          <w:b/>
          <w:lang w:val="en-GB"/>
        </w:rPr>
      </w:pPr>
      <w:r w:rsidRPr="00624FC6">
        <w:rPr>
          <w:rFonts w:asciiTheme="majorHAnsi" w:hAnsiTheme="majorHAnsi"/>
          <w:b/>
          <w:lang w:val="en-GB"/>
        </w:rPr>
        <w:t>Presented to:</w:t>
      </w:r>
    </w:p>
    <w:p w14:paraId="161D0FAD" w14:textId="63D7F7E0" w:rsidR="00C91241" w:rsidRPr="00624FC6" w:rsidRDefault="000D0ADC" w:rsidP="00C91241">
      <w:pPr>
        <w:jc w:val="center"/>
        <w:rPr>
          <w:rFonts w:asciiTheme="majorHAnsi" w:hAnsiTheme="majorHAnsi"/>
          <w:b/>
          <w:lang w:val="en-GB"/>
        </w:rPr>
      </w:pPr>
      <w:r>
        <w:rPr>
          <w:rFonts w:asciiTheme="majorHAnsi" w:hAnsiTheme="majorHAnsi"/>
          <w:b/>
          <w:lang w:val="en-GB"/>
        </w:rPr>
        <w:t>-----</w:t>
      </w:r>
    </w:p>
    <w:p w14:paraId="73EF1BCA" w14:textId="77777777" w:rsidR="00C91241" w:rsidRPr="00624FC6" w:rsidRDefault="00C91241" w:rsidP="00C91241">
      <w:pPr>
        <w:jc w:val="center"/>
        <w:rPr>
          <w:rFonts w:asciiTheme="majorHAnsi" w:hAnsiTheme="majorHAnsi"/>
          <w:b/>
          <w:lang w:val="en-GB"/>
        </w:rPr>
      </w:pPr>
    </w:p>
    <w:p w14:paraId="3709FA36" w14:textId="77777777" w:rsidR="00C91241" w:rsidRPr="00624FC6" w:rsidRDefault="00C91241" w:rsidP="00C91241">
      <w:pPr>
        <w:jc w:val="center"/>
        <w:rPr>
          <w:rFonts w:asciiTheme="majorHAnsi" w:hAnsiTheme="majorHAnsi"/>
          <w:b/>
          <w:sz w:val="18"/>
          <w:lang w:val="en-GB"/>
        </w:rPr>
      </w:pPr>
      <w:r w:rsidRPr="00624FC6">
        <w:rPr>
          <w:rFonts w:asciiTheme="majorHAnsi" w:hAnsiTheme="majorHAnsi"/>
          <w:b/>
          <w:sz w:val="18"/>
          <w:lang w:val="en-GB"/>
        </w:rPr>
        <w:t>VERSION: 1.0</w:t>
      </w:r>
    </w:p>
    <w:p w14:paraId="14D0BDC4" w14:textId="6F4D3CC4" w:rsidR="006B1FED" w:rsidRPr="00624FC6" w:rsidRDefault="0085081C" w:rsidP="00C91241">
      <w:pPr>
        <w:jc w:val="center"/>
        <w:rPr>
          <w:rFonts w:asciiTheme="majorHAnsi" w:hAnsiTheme="majorHAnsi"/>
          <w:b/>
          <w:sz w:val="18"/>
          <w:lang w:val="en-GB"/>
        </w:rPr>
      </w:pPr>
      <w:r>
        <w:rPr>
          <w:rFonts w:asciiTheme="majorHAnsi" w:hAnsiTheme="majorHAnsi"/>
          <w:b/>
          <w:sz w:val="18"/>
          <w:lang w:val="en-GB"/>
        </w:rPr>
        <w:t xml:space="preserve">Date: </w:t>
      </w:r>
    </w:p>
    <w:p w14:paraId="270CBB02" w14:textId="1A7F301E" w:rsidR="00382289" w:rsidRDefault="006B1FED" w:rsidP="006B1FED">
      <w:pPr>
        <w:jc w:val="center"/>
        <w:rPr>
          <w:rFonts w:asciiTheme="majorHAnsi" w:hAnsiTheme="majorHAnsi"/>
          <w:b/>
          <w:sz w:val="18"/>
          <w:lang w:val="en-GB"/>
        </w:rPr>
      </w:pPr>
      <w:r w:rsidRPr="00624FC6">
        <w:rPr>
          <w:rFonts w:asciiTheme="majorHAnsi" w:hAnsiTheme="majorHAnsi"/>
          <w:b/>
          <w:sz w:val="18"/>
          <w:lang w:val="en-GB"/>
        </w:rPr>
        <w:t>© 1999-201</w:t>
      </w:r>
      <w:r w:rsidR="006E72B7">
        <w:rPr>
          <w:rFonts w:asciiTheme="majorHAnsi" w:hAnsiTheme="majorHAnsi"/>
          <w:b/>
          <w:sz w:val="18"/>
          <w:lang w:val="en-GB"/>
        </w:rPr>
        <w:t>5</w:t>
      </w:r>
      <w:r w:rsidRPr="00624FC6">
        <w:rPr>
          <w:rFonts w:asciiTheme="majorHAnsi" w:hAnsiTheme="majorHAnsi"/>
          <w:b/>
          <w:sz w:val="18"/>
          <w:lang w:val="en-GB"/>
        </w:rPr>
        <w:t xml:space="preserve"> Seavus Group</w:t>
      </w:r>
    </w:p>
    <w:p w14:paraId="2E6EF50C" w14:textId="77777777" w:rsidR="00382289" w:rsidRDefault="00382289">
      <w:pPr>
        <w:rPr>
          <w:rFonts w:asciiTheme="majorHAnsi" w:hAnsiTheme="majorHAnsi"/>
          <w:b/>
          <w:sz w:val="18"/>
          <w:lang w:val="en-GB"/>
        </w:rPr>
      </w:pPr>
      <w:r>
        <w:rPr>
          <w:rFonts w:asciiTheme="majorHAnsi" w:hAnsiTheme="majorHAnsi"/>
          <w:b/>
          <w:sz w:val="18"/>
          <w:lang w:val="en-GB"/>
        </w:rPr>
        <w:br w:type="page"/>
      </w:r>
    </w:p>
    <w:sdt>
      <w:sdtPr>
        <w:rPr>
          <w:rFonts w:asciiTheme="minorHAnsi" w:eastAsiaTheme="minorHAnsi" w:hAnsiTheme="minorHAnsi" w:cstheme="minorBidi"/>
          <w:b w:val="0"/>
          <w:bCs w:val="0"/>
          <w:color w:val="auto"/>
          <w:sz w:val="22"/>
          <w:szCs w:val="22"/>
          <w:lang w:val="en-GB" w:eastAsia="en-US"/>
        </w:rPr>
        <w:id w:val="-1721516043"/>
        <w:docPartObj>
          <w:docPartGallery w:val="Table of Contents"/>
          <w:docPartUnique/>
        </w:docPartObj>
      </w:sdtPr>
      <w:sdtEndPr>
        <w:rPr>
          <w:noProof/>
        </w:rPr>
      </w:sdtEndPr>
      <w:sdtContent>
        <w:p w14:paraId="71BBA579" w14:textId="77777777" w:rsidR="00E53E26" w:rsidRPr="00624FC6" w:rsidRDefault="00E53E26" w:rsidP="002A290E">
          <w:pPr>
            <w:pStyle w:val="TOCHeading"/>
            <w:numPr>
              <w:ilvl w:val="0"/>
              <w:numId w:val="0"/>
            </w:numPr>
            <w:ind w:left="432" w:hanging="432"/>
            <w:rPr>
              <w:rStyle w:val="SubtitleChar"/>
              <w:b w:val="0"/>
              <w:bCs w:val="0"/>
              <w:lang w:eastAsia="en-US"/>
            </w:rPr>
          </w:pPr>
          <w:r w:rsidRPr="00624FC6">
            <w:rPr>
              <w:rStyle w:val="SubtitleChar"/>
              <w:lang w:val="en-GB"/>
            </w:rPr>
            <w:t>Contents</w:t>
          </w:r>
        </w:p>
        <w:p w14:paraId="77F22194" w14:textId="77777777" w:rsidR="006E72B7" w:rsidRDefault="00A11EB2">
          <w:pPr>
            <w:pStyle w:val="TOC1"/>
            <w:tabs>
              <w:tab w:val="left" w:pos="440"/>
              <w:tab w:val="right" w:leader="dot" w:pos="9017"/>
            </w:tabs>
            <w:rPr>
              <w:rFonts w:eastAsiaTheme="minorEastAsia"/>
              <w:noProof/>
            </w:rPr>
          </w:pPr>
          <w:r w:rsidRPr="00624FC6">
            <w:rPr>
              <w:lang w:val="en-GB"/>
            </w:rPr>
            <w:fldChar w:fldCharType="begin"/>
          </w:r>
          <w:r w:rsidR="00E53E26" w:rsidRPr="00624FC6">
            <w:rPr>
              <w:lang w:val="en-GB"/>
            </w:rPr>
            <w:instrText xml:space="preserve"> TOC \o "1-3" \h \z \u </w:instrText>
          </w:r>
          <w:r w:rsidRPr="00624FC6">
            <w:rPr>
              <w:lang w:val="en-GB"/>
            </w:rPr>
            <w:fldChar w:fldCharType="separate"/>
          </w:r>
          <w:hyperlink w:anchor="_Toc412038299" w:history="1">
            <w:r w:rsidR="006E72B7" w:rsidRPr="00777F9D">
              <w:rPr>
                <w:rStyle w:val="Hyperlink"/>
                <w:noProof/>
                <w:lang w:val="en-GB"/>
              </w:rPr>
              <w:t>1.</w:t>
            </w:r>
            <w:r w:rsidR="006E72B7">
              <w:rPr>
                <w:rFonts w:eastAsiaTheme="minorEastAsia"/>
                <w:noProof/>
              </w:rPr>
              <w:tab/>
            </w:r>
            <w:r w:rsidR="006E72B7" w:rsidRPr="00777F9D">
              <w:rPr>
                <w:rStyle w:val="Hyperlink"/>
                <w:noProof/>
                <w:lang w:val="en-GB"/>
              </w:rPr>
              <w:t>Executive summary</w:t>
            </w:r>
            <w:r w:rsidR="006E72B7">
              <w:rPr>
                <w:noProof/>
                <w:webHidden/>
              </w:rPr>
              <w:tab/>
            </w:r>
            <w:r w:rsidR="006E72B7">
              <w:rPr>
                <w:noProof/>
                <w:webHidden/>
              </w:rPr>
              <w:fldChar w:fldCharType="begin"/>
            </w:r>
            <w:r w:rsidR="006E72B7">
              <w:rPr>
                <w:noProof/>
                <w:webHidden/>
              </w:rPr>
              <w:instrText xml:space="preserve"> PAGEREF _Toc412038299 \h </w:instrText>
            </w:r>
            <w:r w:rsidR="006E72B7">
              <w:rPr>
                <w:noProof/>
                <w:webHidden/>
              </w:rPr>
            </w:r>
            <w:r w:rsidR="006E72B7">
              <w:rPr>
                <w:noProof/>
                <w:webHidden/>
              </w:rPr>
              <w:fldChar w:fldCharType="separate"/>
            </w:r>
            <w:r w:rsidR="006E72B7">
              <w:rPr>
                <w:noProof/>
                <w:webHidden/>
              </w:rPr>
              <w:t>3</w:t>
            </w:r>
            <w:r w:rsidR="006E72B7">
              <w:rPr>
                <w:noProof/>
                <w:webHidden/>
              </w:rPr>
              <w:fldChar w:fldCharType="end"/>
            </w:r>
          </w:hyperlink>
        </w:p>
        <w:p w14:paraId="1EFF0FC5" w14:textId="77777777" w:rsidR="006E72B7" w:rsidRDefault="00013604">
          <w:pPr>
            <w:pStyle w:val="TOC1"/>
            <w:tabs>
              <w:tab w:val="left" w:pos="440"/>
              <w:tab w:val="right" w:leader="dot" w:pos="9017"/>
            </w:tabs>
            <w:rPr>
              <w:rFonts w:eastAsiaTheme="minorEastAsia"/>
              <w:noProof/>
            </w:rPr>
          </w:pPr>
          <w:hyperlink w:anchor="_Toc412038300" w:history="1">
            <w:r w:rsidR="006E72B7" w:rsidRPr="00777F9D">
              <w:rPr>
                <w:rStyle w:val="Hyperlink"/>
                <w:noProof/>
                <w:lang w:val="en-GB"/>
              </w:rPr>
              <w:t>2.</w:t>
            </w:r>
            <w:r w:rsidR="006E72B7">
              <w:rPr>
                <w:rFonts w:eastAsiaTheme="minorEastAsia"/>
                <w:noProof/>
              </w:rPr>
              <w:tab/>
            </w:r>
            <w:r w:rsidR="006E72B7" w:rsidRPr="00777F9D">
              <w:rPr>
                <w:rStyle w:val="Hyperlink"/>
                <w:noProof/>
                <w:lang w:val="en-GB"/>
              </w:rPr>
              <w:t>Solution description</w:t>
            </w:r>
            <w:r w:rsidR="006E72B7">
              <w:rPr>
                <w:noProof/>
                <w:webHidden/>
              </w:rPr>
              <w:tab/>
            </w:r>
            <w:r w:rsidR="006E72B7">
              <w:rPr>
                <w:noProof/>
                <w:webHidden/>
              </w:rPr>
              <w:fldChar w:fldCharType="begin"/>
            </w:r>
            <w:r w:rsidR="006E72B7">
              <w:rPr>
                <w:noProof/>
                <w:webHidden/>
              </w:rPr>
              <w:instrText xml:space="preserve"> PAGEREF _Toc412038300 \h </w:instrText>
            </w:r>
            <w:r w:rsidR="006E72B7">
              <w:rPr>
                <w:noProof/>
                <w:webHidden/>
              </w:rPr>
            </w:r>
            <w:r w:rsidR="006E72B7">
              <w:rPr>
                <w:noProof/>
                <w:webHidden/>
              </w:rPr>
              <w:fldChar w:fldCharType="separate"/>
            </w:r>
            <w:r w:rsidR="006E72B7">
              <w:rPr>
                <w:noProof/>
                <w:webHidden/>
              </w:rPr>
              <w:t>3</w:t>
            </w:r>
            <w:r w:rsidR="006E72B7">
              <w:rPr>
                <w:noProof/>
                <w:webHidden/>
              </w:rPr>
              <w:fldChar w:fldCharType="end"/>
            </w:r>
          </w:hyperlink>
        </w:p>
        <w:p w14:paraId="3A0CCCB6" w14:textId="77777777" w:rsidR="006E72B7" w:rsidRDefault="00013604">
          <w:pPr>
            <w:pStyle w:val="TOC2"/>
            <w:tabs>
              <w:tab w:val="left" w:pos="880"/>
              <w:tab w:val="right" w:leader="dot" w:pos="9017"/>
            </w:tabs>
            <w:rPr>
              <w:rFonts w:eastAsiaTheme="minorEastAsia"/>
              <w:noProof/>
            </w:rPr>
          </w:pPr>
          <w:hyperlink w:anchor="_Toc412038301" w:history="1">
            <w:r w:rsidR="006E72B7" w:rsidRPr="00777F9D">
              <w:rPr>
                <w:rStyle w:val="Hyperlink"/>
                <w:noProof/>
                <w:lang w:val="en-GB"/>
              </w:rPr>
              <w:t>2.1</w:t>
            </w:r>
            <w:r w:rsidR="006E72B7">
              <w:rPr>
                <w:rFonts w:eastAsiaTheme="minorEastAsia"/>
                <w:noProof/>
              </w:rPr>
              <w:tab/>
            </w:r>
            <w:r w:rsidR="006E72B7" w:rsidRPr="00777F9D">
              <w:rPr>
                <w:rStyle w:val="Hyperlink"/>
                <w:noProof/>
                <w:lang w:val="en-GB"/>
              </w:rPr>
              <w:t>Functional requirements</w:t>
            </w:r>
            <w:r w:rsidR="006E72B7">
              <w:rPr>
                <w:noProof/>
                <w:webHidden/>
              </w:rPr>
              <w:tab/>
            </w:r>
            <w:r w:rsidR="006E72B7">
              <w:rPr>
                <w:noProof/>
                <w:webHidden/>
              </w:rPr>
              <w:fldChar w:fldCharType="begin"/>
            </w:r>
            <w:r w:rsidR="006E72B7">
              <w:rPr>
                <w:noProof/>
                <w:webHidden/>
              </w:rPr>
              <w:instrText xml:space="preserve"> PAGEREF _Toc412038301 \h </w:instrText>
            </w:r>
            <w:r w:rsidR="006E72B7">
              <w:rPr>
                <w:noProof/>
                <w:webHidden/>
              </w:rPr>
            </w:r>
            <w:r w:rsidR="006E72B7">
              <w:rPr>
                <w:noProof/>
                <w:webHidden/>
              </w:rPr>
              <w:fldChar w:fldCharType="separate"/>
            </w:r>
            <w:r w:rsidR="006E72B7">
              <w:rPr>
                <w:noProof/>
                <w:webHidden/>
              </w:rPr>
              <w:t>3</w:t>
            </w:r>
            <w:r w:rsidR="006E72B7">
              <w:rPr>
                <w:noProof/>
                <w:webHidden/>
              </w:rPr>
              <w:fldChar w:fldCharType="end"/>
            </w:r>
          </w:hyperlink>
        </w:p>
        <w:p w14:paraId="18163B49" w14:textId="77777777" w:rsidR="006E72B7" w:rsidRDefault="00013604">
          <w:pPr>
            <w:pStyle w:val="TOC2"/>
            <w:tabs>
              <w:tab w:val="left" w:pos="880"/>
              <w:tab w:val="right" w:leader="dot" w:pos="9017"/>
            </w:tabs>
            <w:rPr>
              <w:rFonts w:eastAsiaTheme="minorEastAsia"/>
              <w:noProof/>
            </w:rPr>
          </w:pPr>
          <w:hyperlink w:anchor="_Toc412038302" w:history="1">
            <w:r w:rsidR="006E72B7" w:rsidRPr="00777F9D">
              <w:rPr>
                <w:rStyle w:val="Hyperlink"/>
                <w:noProof/>
                <w:lang w:val="en-GB"/>
              </w:rPr>
              <w:t>2.2</w:t>
            </w:r>
            <w:r w:rsidR="006E72B7">
              <w:rPr>
                <w:rFonts w:eastAsiaTheme="minorEastAsia"/>
                <w:noProof/>
              </w:rPr>
              <w:tab/>
            </w:r>
            <w:r w:rsidR="006E72B7" w:rsidRPr="00777F9D">
              <w:rPr>
                <w:rStyle w:val="Hyperlink"/>
                <w:noProof/>
                <w:lang w:val="en-GB"/>
              </w:rPr>
              <w:t>Non-functional Requirements</w:t>
            </w:r>
            <w:r w:rsidR="006E72B7">
              <w:rPr>
                <w:noProof/>
                <w:webHidden/>
              </w:rPr>
              <w:tab/>
            </w:r>
            <w:r w:rsidR="006E72B7">
              <w:rPr>
                <w:noProof/>
                <w:webHidden/>
              </w:rPr>
              <w:fldChar w:fldCharType="begin"/>
            </w:r>
            <w:r w:rsidR="006E72B7">
              <w:rPr>
                <w:noProof/>
                <w:webHidden/>
              </w:rPr>
              <w:instrText xml:space="preserve"> PAGEREF _Toc412038302 \h </w:instrText>
            </w:r>
            <w:r w:rsidR="006E72B7">
              <w:rPr>
                <w:noProof/>
                <w:webHidden/>
              </w:rPr>
            </w:r>
            <w:r w:rsidR="006E72B7">
              <w:rPr>
                <w:noProof/>
                <w:webHidden/>
              </w:rPr>
              <w:fldChar w:fldCharType="separate"/>
            </w:r>
            <w:r w:rsidR="006E72B7">
              <w:rPr>
                <w:noProof/>
                <w:webHidden/>
              </w:rPr>
              <w:t>3</w:t>
            </w:r>
            <w:r w:rsidR="006E72B7">
              <w:rPr>
                <w:noProof/>
                <w:webHidden/>
              </w:rPr>
              <w:fldChar w:fldCharType="end"/>
            </w:r>
          </w:hyperlink>
        </w:p>
        <w:p w14:paraId="27ED18D7" w14:textId="77777777" w:rsidR="006E72B7" w:rsidRDefault="00013604">
          <w:pPr>
            <w:pStyle w:val="TOC2"/>
            <w:tabs>
              <w:tab w:val="left" w:pos="880"/>
              <w:tab w:val="right" w:leader="dot" w:pos="9017"/>
            </w:tabs>
            <w:rPr>
              <w:rFonts w:eastAsiaTheme="minorEastAsia"/>
              <w:noProof/>
            </w:rPr>
          </w:pPr>
          <w:hyperlink w:anchor="_Toc412038303" w:history="1">
            <w:r w:rsidR="006E72B7" w:rsidRPr="00777F9D">
              <w:rPr>
                <w:rStyle w:val="Hyperlink"/>
                <w:noProof/>
                <w:lang w:val="en-GB"/>
              </w:rPr>
              <w:t>2.3</w:t>
            </w:r>
            <w:r w:rsidR="006E72B7">
              <w:rPr>
                <w:rFonts w:eastAsiaTheme="minorEastAsia"/>
                <w:noProof/>
              </w:rPr>
              <w:tab/>
            </w:r>
            <w:r w:rsidR="006E72B7" w:rsidRPr="00777F9D">
              <w:rPr>
                <w:rStyle w:val="Hyperlink"/>
                <w:noProof/>
                <w:lang w:val="en-GB"/>
              </w:rPr>
              <w:t>Architectural and component-level design</w:t>
            </w:r>
            <w:r w:rsidR="006E72B7">
              <w:rPr>
                <w:noProof/>
                <w:webHidden/>
              </w:rPr>
              <w:tab/>
            </w:r>
            <w:r w:rsidR="006E72B7">
              <w:rPr>
                <w:noProof/>
                <w:webHidden/>
              </w:rPr>
              <w:fldChar w:fldCharType="begin"/>
            </w:r>
            <w:r w:rsidR="006E72B7">
              <w:rPr>
                <w:noProof/>
                <w:webHidden/>
              </w:rPr>
              <w:instrText xml:space="preserve"> PAGEREF _Toc412038303 \h </w:instrText>
            </w:r>
            <w:r w:rsidR="006E72B7">
              <w:rPr>
                <w:noProof/>
                <w:webHidden/>
              </w:rPr>
            </w:r>
            <w:r w:rsidR="006E72B7">
              <w:rPr>
                <w:noProof/>
                <w:webHidden/>
              </w:rPr>
              <w:fldChar w:fldCharType="separate"/>
            </w:r>
            <w:r w:rsidR="006E72B7">
              <w:rPr>
                <w:noProof/>
                <w:webHidden/>
              </w:rPr>
              <w:t>3</w:t>
            </w:r>
            <w:r w:rsidR="006E72B7">
              <w:rPr>
                <w:noProof/>
                <w:webHidden/>
              </w:rPr>
              <w:fldChar w:fldCharType="end"/>
            </w:r>
          </w:hyperlink>
        </w:p>
        <w:p w14:paraId="4DDEC838" w14:textId="77777777" w:rsidR="006E72B7" w:rsidRDefault="00013604">
          <w:pPr>
            <w:pStyle w:val="TOC3"/>
            <w:tabs>
              <w:tab w:val="left" w:pos="1320"/>
              <w:tab w:val="right" w:leader="dot" w:pos="9017"/>
            </w:tabs>
            <w:rPr>
              <w:rFonts w:eastAsiaTheme="minorEastAsia"/>
              <w:noProof/>
            </w:rPr>
          </w:pPr>
          <w:hyperlink w:anchor="_Toc412038304" w:history="1">
            <w:r w:rsidR="006E72B7" w:rsidRPr="00777F9D">
              <w:rPr>
                <w:rStyle w:val="Hyperlink"/>
                <w:noProof/>
                <w:lang w:val="en-GB"/>
              </w:rPr>
              <w:t>2.3.1</w:t>
            </w:r>
            <w:r w:rsidR="006E72B7">
              <w:rPr>
                <w:rFonts w:eastAsiaTheme="minorEastAsia"/>
                <w:noProof/>
              </w:rPr>
              <w:tab/>
            </w:r>
            <w:r w:rsidR="006E72B7" w:rsidRPr="00777F9D">
              <w:rPr>
                <w:rStyle w:val="Hyperlink"/>
                <w:noProof/>
                <w:lang w:val="en-GB"/>
              </w:rPr>
              <w:t>Architecture design</w:t>
            </w:r>
            <w:r w:rsidR="006E72B7">
              <w:rPr>
                <w:noProof/>
                <w:webHidden/>
              </w:rPr>
              <w:tab/>
            </w:r>
            <w:r w:rsidR="006E72B7">
              <w:rPr>
                <w:noProof/>
                <w:webHidden/>
              </w:rPr>
              <w:fldChar w:fldCharType="begin"/>
            </w:r>
            <w:r w:rsidR="006E72B7">
              <w:rPr>
                <w:noProof/>
                <w:webHidden/>
              </w:rPr>
              <w:instrText xml:space="preserve"> PAGEREF _Toc412038304 \h </w:instrText>
            </w:r>
            <w:r w:rsidR="006E72B7">
              <w:rPr>
                <w:noProof/>
                <w:webHidden/>
              </w:rPr>
            </w:r>
            <w:r w:rsidR="006E72B7">
              <w:rPr>
                <w:noProof/>
                <w:webHidden/>
              </w:rPr>
              <w:fldChar w:fldCharType="separate"/>
            </w:r>
            <w:r w:rsidR="006E72B7">
              <w:rPr>
                <w:noProof/>
                <w:webHidden/>
              </w:rPr>
              <w:t>3</w:t>
            </w:r>
            <w:r w:rsidR="006E72B7">
              <w:rPr>
                <w:noProof/>
                <w:webHidden/>
              </w:rPr>
              <w:fldChar w:fldCharType="end"/>
            </w:r>
          </w:hyperlink>
        </w:p>
        <w:p w14:paraId="76B3FD8F" w14:textId="77777777" w:rsidR="006E72B7" w:rsidRDefault="00013604">
          <w:pPr>
            <w:pStyle w:val="TOC3"/>
            <w:tabs>
              <w:tab w:val="left" w:pos="1320"/>
              <w:tab w:val="right" w:leader="dot" w:pos="9017"/>
            </w:tabs>
            <w:rPr>
              <w:rFonts w:eastAsiaTheme="minorEastAsia"/>
              <w:noProof/>
            </w:rPr>
          </w:pPr>
          <w:hyperlink w:anchor="_Toc412038305" w:history="1">
            <w:r w:rsidR="006E72B7" w:rsidRPr="00777F9D">
              <w:rPr>
                <w:rStyle w:val="Hyperlink"/>
                <w:noProof/>
                <w:lang w:val="en-GB"/>
              </w:rPr>
              <w:t>2.3.2</w:t>
            </w:r>
            <w:r w:rsidR="006E72B7">
              <w:rPr>
                <w:rFonts w:eastAsiaTheme="minorEastAsia"/>
                <w:noProof/>
              </w:rPr>
              <w:tab/>
            </w:r>
            <w:r w:rsidR="006E72B7" w:rsidRPr="00777F9D">
              <w:rPr>
                <w:rStyle w:val="Hyperlink"/>
                <w:noProof/>
                <w:lang w:val="en-GB"/>
              </w:rPr>
              <w:t>Components</w:t>
            </w:r>
            <w:r w:rsidR="006E72B7">
              <w:rPr>
                <w:noProof/>
                <w:webHidden/>
              </w:rPr>
              <w:tab/>
            </w:r>
            <w:r w:rsidR="006E72B7">
              <w:rPr>
                <w:noProof/>
                <w:webHidden/>
              </w:rPr>
              <w:fldChar w:fldCharType="begin"/>
            </w:r>
            <w:r w:rsidR="006E72B7">
              <w:rPr>
                <w:noProof/>
                <w:webHidden/>
              </w:rPr>
              <w:instrText xml:space="preserve"> PAGEREF _Toc412038305 \h </w:instrText>
            </w:r>
            <w:r w:rsidR="006E72B7">
              <w:rPr>
                <w:noProof/>
                <w:webHidden/>
              </w:rPr>
            </w:r>
            <w:r w:rsidR="006E72B7">
              <w:rPr>
                <w:noProof/>
                <w:webHidden/>
              </w:rPr>
              <w:fldChar w:fldCharType="separate"/>
            </w:r>
            <w:r w:rsidR="006E72B7">
              <w:rPr>
                <w:noProof/>
                <w:webHidden/>
              </w:rPr>
              <w:t>4</w:t>
            </w:r>
            <w:r w:rsidR="006E72B7">
              <w:rPr>
                <w:noProof/>
                <w:webHidden/>
              </w:rPr>
              <w:fldChar w:fldCharType="end"/>
            </w:r>
          </w:hyperlink>
        </w:p>
        <w:p w14:paraId="72134265" w14:textId="77777777" w:rsidR="006E72B7" w:rsidRDefault="00013604">
          <w:pPr>
            <w:pStyle w:val="TOC2"/>
            <w:tabs>
              <w:tab w:val="left" w:pos="880"/>
              <w:tab w:val="right" w:leader="dot" w:pos="9017"/>
            </w:tabs>
            <w:rPr>
              <w:rFonts w:eastAsiaTheme="minorEastAsia"/>
              <w:noProof/>
            </w:rPr>
          </w:pPr>
          <w:hyperlink w:anchor="_Toc412038306" w:history="1">
            <w:r w:rsidR="006E72B7" w:rsidRPr="00777F9D">
              <w:rPr>
                <w:rStyle w:val="Hyperlink"/>
                <w:noProof/>
                <w:lang w:val="en-GB"/>
              </w:rPr>
              <w:t>2.4</w:t>
            </w:r>
            <w:r w:rsidR="006E72B7">
              <w:rPr>
                <w:rFonts w:eastAsiaTheme="minorEastAsia"/>
                <w:noProof/>
              </w:rPr>
              <w:tab/>
            </w:r>
            <w:r w:rsidR="006E72B7" w:rsidRPr="00777F9D">
              <w:rPr>
                <w:rStyle w:val="Hyperlink"/>
                <w:noProof/>
                <w:lang w:val="en-GB"/>
              </w:rPr>
              <w:t>Technologies</w:t>
            </w:r>
            <w:r w:rsidR="006E72B7">
              <w:rPr>
                <w:noProof/>
                <w:webHidden/>
              </w:rPr>
              <w:tab/>
            </w:r>
            <w:r w:rsidR="006E72B7">
              <w:rPr>
                <w:noProof/>
                <w:webHidden/>
              </w:rPr>
              <w:fldChar w:fldCharType="begin"/>
            </w:r>
            <w:r w:rsidR="006E72B7">
              <w:rPr>
                <w:noProof/>
                <w:webHidden/>
              </w:rPr>
              <w:instrText xml:space="preserve"> PAGEREF _Toc412038306 \h </w:instrText>
            </w:r>
            <w:r w:rsidR="006E72B7">
              <w:rPr>
                <w:noProof/>
                <w:webHidden/>
              </w:rPr>
            </w:r>
            <w:r w:rsidR="006E72B7">
              <w:rPr>
                <w:noProof/>
                <w:webHidden/>
              </w:rPr>
              <w:fldChar w:fldCharType="separate"/>
            </w:r>
            <w:r w:rsidR="006E72B7">
              <w:rPr>
                <w:noProof/>
                <w:webHidden/>
              </w:rPr>
              <w:t>4</w:t>
            </w:r>
            <w:r w:rsidR="006E72B7">
              <w:rPr>
                <w:noProof/>
                <w:webHidden/>
              </w:rPr>
              <w:fldChar w:fldCharType="end"/>
            </w:r>
          </w:hyperlink>
        </w:p>
        <w:p w14:paraId="67E708D0" w14:textId="77777777" w:rsidR="006E72B7" w:rsidRDefault="00013604">
          <w:pPr>
            <w:pStyle w:val="TOC2"/>
            <w:tabs>
              <w:tab w:val="left" w:pos="880"/>
              <w:tab w:val="right" w:leader="dot" w:pos="9017"/>
            </w:tabs>
            <w:rPr>
              <w:rFonts w:eastAsiaTheme="minorEastAsia"/>
              <w:noProof/>
            </w:rPr>
          </w:pPr>
          <w:hyperlink w:anchor="_Toc412038307" w:history="1">
            <w:r w:rsidR="006E72B7" w:rsidRPr="00777F9D">
              <w:rPr>
                <w:rStyle w:val="Hyperlink"/>
                <w:noProof/>
                <w:lang w:val="en-GB"/>
              </w:rPr>
              <w:t>2.5</w:t>
            </w:r>
            <w:r w:rsidR="006E72B7">
              <w:rPr>
                <w:rFonts w:eastAsiaTheme="minorEastAsia"/>
                <w:noProof/>
              </w:rPr>
              <w:tab/>
            </w:r>
            <w:r w:rsidR="006E72B7" w:rsidRPr="00777F9D">
              <w:rPr>
                <w:rStyle w:val="Hyperlink"/>
                <w:noProof/>
                <w:lang w:val="en-GB"/>
              </w:rPr>
              <w:t>Assumptions and Limitations</w:t>
            </w:r>
            <w:r w:rsidR="006E72B7">
              <w:rPr>
                <w:noProof/>
                <w:webHidden/>
              </w:rPr>
              <w:tab/>
            </w:r>
            <w:r w:rsidR="006E72B7">
              <w:rPr>
                <w:noProof/>
                <w:webHidden/>
              </w:rPr>
              <w:fldChar w:fldCharType="begin"/>
            </w:r>
            <w:r w:rsidR="006E72B7">
              <w:rPr>
                <w:noProof/>
                <w:webHidden/>
              </w:rPr>
              <w:instrText xml:space="preserve"> PAGEREF _Toc412038307 \h </w:instrText>
            </w:r>
            <w:r w:rsidR="006E72B7">
              <w:rPr>
                <w:noProof/>
                <w:webHidden/>
              </w:rPr>
            </w:r>
            <w:r w:rsidR="006E72B7">
              <w:rPr>
                <w:noProof/>
                <w:webHidden/>
              </w:rPr>
              <w:fldChar w:fldCharType="separate"/>
            </w:r>
            <w:r w:rsidR="006E72B7">
              <w:rPr>
                <w:noProof/>
                <w:webHidden/>
              </w:rPr>
              <w:t>4</w:t>
            </w:r>
            <w:r w:rsidR="006E72B7">
              <w:rPr>
                <w:noProof/>
                <w:webHidden/>
              </w:rPr>
              <w:fldChar w:fldCharType="end"/>
            </w:r>
          </w:hyperlink>
        </w:p>
        <w:p w14:paraId="1453275D" w14:textId="77777777" w:rsidR="00E53E26" w:rsidRPr="00624FC6" w:rsidRDefault="00A11EB2" w:rsidP="006550CF">
          <w:pPr>
            <w:pStyle w:val="TOC2"/>
            <w:tabs>
              <w:tab w:val="left" w:pos="880"/>
              <w:tab w:val="right" w:leader="dot" w:pos="9017"/>
            </w:tabs>
            <w:rPr>
              <w:lang w:val="en-GB"/>
            </w:rPr>
          </w:pPr>
          <w:r w:rsidRPr="00624FC6">
            <w:rPr>
              <w:b/>
              <w:bCs/>
              <w:noProof/>
              <w:lang w:val="en-GB"/>
            </w:rPr>
            <w:fldChar w:fldCharType="end"/>
          </w:r>
        </w:p>
      </w:sdtContent>
    </w:sdt>
    <w:p w14:paraId="5519D9A6" w14:textId="77777777" w:rsidR="00182ABF" w:rsidRPr="00624FC6" w:rsidRDefault="00182ABF" w:rsidP="00485AA2">
      <w:pPr>
        <w:pStyle w:val="TableofFigures"/>
        <w:tabs>
          <w:tab w:val="right" w:leader="dot" w:pos="9017"/>
        </w:tabs>
        <w:rPr>
          <w:lang w:val="en-GB"/>
        </w:rPr>
      </w:pPr>
      <w:r w:rsidRPr="00624FC6">
        <w:rPr>
          <w:b/>
          <w:u w:val="single"/>
          <w:lang w:val="en-GB"/>
        </w:rPr>
        <w:t>Table of figures</w:t>
      </w:r>
    </w:p>
    <w:p w14:paraId="17F93EE2" w14:textId="77777777" w:rsidR="006E72B7" w:rsidRDefault="00A11EB2">
      <w:pPr>
        <w:pStyle w:val="TableofFigures"/>
        <w:tabs>
          <w:tab w:val="right" w:leader="dot" w:pos="9017"/>
        </w:tabs>
        <w:rPr>
          <w:rFonts w:eastAsiaTheme="minorEastAsia"/>
          <w:noProof/>
        </w:rPr>
      </w:pPr>
      <w:r w:rsidRPr="00624FC6">
        <w:rPr>
          <w:lang w:val="en-GB"/>
        </w:rPr>
        <w:fldChar w:fldCharType="begin"/>
      </w:r>
      <w:r w:rsidR="00182ABF" w:rsidRPr="00624FC6">
        <w:rPr>
          <w:lang w:val="en-GB"/>
        </w:rPr>
        <w:instrText xml:space="preserve"> TOC \h \z \c "Figure" </w:instrText>
      </w:r>
      <w:r w:rsidRPr="00624FC6">
        <w:rPr>
          <w:lang w:val="en-GB"/>
        </w:rPr>
        <w:fldChar w:fldCharType="separate"/>
      </w:r>
      <w:hyperlink w:anchor="_Toc412038308" w:history="1">
        <w:r w:rsidR="006E72B7" w:rsidRPr="00640AAD">
          <w:rPr>
            <w:rStyle w:val="Hyperlink"/>
            <w:noProof/>
          </w:rPr>
          <w:t>Figure 1: Product lifecycle</w:t>
        </w:r>
        <w:r w:rsidR="006E72B7">
          <w:rPr>
            <w:noProof/>
            <w:webHidden/>
          </w:rPr>
          <w:tab/>
        </w:r>
        <w:r w:rsidR="006E72B7">
          <w:rPr>
            <w:noProof/>
            <w:webHidden/>
          </w:rPr>
          <w:fldChar w:fldCharType="begin"/>
        </w:r>
        <w:r w:rsidR="006E72B7">
          <w:rPr>
            <w:noProof/>
            <w:webHidden/>
          </w:rPr>
          <w:instrText xml:space="preserve"> PAGEREF _Toc412038308 \h </w:instrText>
        </w:r>
        <w:r w:rsidR="006E72B7">
          <w:rPr>
            <w:noProof/>
            <w:webHidden/>
          </w:rPr>
        </w:r>
        <w:r w:rsidR="006E72B7">
          <w:rPr>
            <w:noProof/>
            <w:webHidden/>
          </w:rPr>
          <w:fldChar w:fldCharType="separate"/>
        </w:r>
        <w:r w:rsidR="006E72B7">
          <w:rPr>
            <w:noProof/>
            <w:webHidden/>
          </w:rPr>
          <w:t>3</w:t>
        </w:r>
        <w:r w:rsidR="006E72B7">
          <w:rPr>
            <w:noProof/>
            <w:webHidden/>
          </w:rPr>
          <w:fldChar w:fldCharType="end"/>
        </w:r>
      </w:hyperlink>
    </w:p>
    <w:p w14:paraId="4FEE2297" w14:textId="77777777" w:rsidR="006E72B7" w:rsidRDefault="00013604">
      <w:pPr>
        <w:pStyle w:val="TableofFigures"/>
        <w:tabs>
          <w:tab w:val="right" w:leader="dot" w:pos="9017"/>
        </w:tabs>
        <w:rPr>
          <w:rFonts w:eastAsiaTheme="minorEastAsia"/>
          <w:noProof/>
        </w:rPr>
      </w:pPr>
      <w:hyperlink w:anchor="_Toc412038309" w:history="1">
        <w:r w:rsidR="006E72B7" w:rsidRPr="00640AAD">
          <w:rPr>
            <w:rStyle w:val="Hyperlink"/>
            <w:noProof/>
          </w:rPr>
          <w:t>Figure 2: System Design</w:t>
        </w:r>
        <w:r w:rsidR="006E72B7">
          <w:rPr>
            <w:noProof/>
            <w:webHidden/>
          </w:rPr>
          <w:tab/>
        </w:r>
        <w:r w:rsidR="006E72B7">
          <w:rPr>
            <w:noProof/>
            <w:webHidden/>
          </w:rPr>
          <w:fldChar w:fldCharType="begin"/>
        </w:r>
        <w:r w:rsidR="006E72B7">
          <w:rPr>
            <w:noProof/>
            <w:webHidden/>
          </w:rPr>
          <w:instrText xml:space="preserve"> PAGEREF _Toc412038309 \h </w:instrText>
        </w:r>
        <w:r w:rsidR="006E72B7">
          <w:rPr>
            <w:noProof/>
            <w:webHidden/>
          </w:rPr>
        </w:r>
        <w:r w:rsidR="006E72B7">
          <w:rPr>
            <w:noProof/>
            <w:webHidden/>
          </w:rPr>
          <w:fldChar w:fldCharType="separate"/>
        </w:r>
        <w:r w:rsidR="006E72B7">
          <w:rPr>
            <w:noProof/>
            <w:webHidden/>
          </w:rPr>
          <w:t>3</w:t>
        </w:r>
        <w:r w:rsidR="006E72B7">
          <w:rPr>
            <w:noProof/>
            <w:webHidden/>
          </w:rPr>
          <w:fldChar w:fldCharType="end"/>
        </w:r>
      </w:hyperlink>
    </w:p>
    <w:p w14:paraId="7DB1E76C" w14:textId="77777777" w:rsidR="006E72B7" w:rsidRDefault="00013604">
      <w:pPr>
        <w:pStyle w:val="TableofFigures"/>
        <w:tabs>
          <w:tab w:val="right" w:leader="dot" w:pos="9017"/>
        </w:tabs>
        <w:rPr>
          <w:rFonts w:eastAsiaTheme="minorEastAsia"/>
          <w:noProof/>
        </w:rPr>
      </w:pPr>
      <w:hyperlink w:anchor="_Toc412038310" w:history="1">
        <w:r w:rsidR="006E72B7" w:rsidRPr="00640AAD">
          <w:rPr>
            <w:rStyle w:val="Hyperlink"/>
            <w:noProof/>
          </w:rPr>
          <w:t>Figure 3: Architecture overview</w:t>
        </w:r>
        <w:r w:rsidR="006E72B7">
          <w:rPr>
            <w:noProof/>
            <w:webHidden/>
          </w:rPr>
          <w:tab/>
        </w:r>
        <w:r w:rsidR="006E72B7">
          <w:rPr>
            <w:noProof/>
            <w:webHidden/>
          </w:rPr>
          <w:fldChar w:fldCharType="begin"/>
        </w:r>
        <w:r w:rsidR="006E72B7">
          <w:rPr>
            <w:noProof/>
            <w:webHidden/>
          </w:rPr>
          <w:instrText xml:space="preserve"> PAGEREF _Toc412038310 \h </w:instrText>
        </w:r>
        <w:r w:rsidR="006E72B7">
          <w:rPr>
            <w:noProof/>
            <w:webHidden/>
          </w:rPr>
        </w:r>
        <w:r w:rsidR="006E72B7">
          <w:rPr>
            <w:noProof/>
            <w:webHidden/>
          </w:rPr>
          <w:fldChar w:fldCharType="separate"/>
        </w:r>
        <w:r w:rsidR="006E72B7">
          <w:rPr>
            <w:noProof/>
            <w:webHidden/>
          </w:rPr>
          <w:t>4</w:t>
        </w:r>
        <w:r w:rsidR="006E72B7">
          <w:rPr>
            <w:noProof/>
            <w:webHidden/>
          </w:rPr>
          <w:fldChar w:fldCharType="end"/>
        </w:r>
      </w:hyperlink>
    </w:p>
    <w:p w14:paraId="2D082202" w14:textId="77777777" w:rsidR="006E72B7" w:rsidRDefault="00013604">
      <w:pPr>
        <w:pStyle w:val="TableofFigures"/>
        <w:tabs>
          <w:tab w:val="right" w:leader="dot" w:pos="9017"/>
        </w:tabs>
        <w:rPr>
          <w:rFonts w:eastAsiaTheme="minorEastAsia"/>
          <w:noProof/>
        </w:rPr>
      </w:pPr>
      <w:hyperlink w:anchor="_Toc412038311" w:history="1">
        <w:r w:rsidR="006E72B7" w:rsidRPr="00640AAD">
          <w:rPr>
            <w:rStyle w:val="Hyperlink"/>
            <w:noProof/>
          </w:rPr>
          <w:t>Figure 4: System flow</w:t>
        </w:r>
        <w:r w:rsidR="006E72B7">
          <w:rPr>
            <w:noProof/>
            <w:webHidden/>
          </w:rPr>
          <w:tab/>
        </w:r>
        <w:r w:rsidR="006E72B7">
          <w:rPr>
            <w:noProof/>
            <w:webHidden/>
          </w:rPr>
          <w:fldChar w:fldCharType="begin"/>
        </w:r>
        <w:r w:rsidR="006E72B7">
          <w:rPr>
            <w:noProof/>
            <w:webHidden/>
          </w:rPr>
          <w:instrText xml:space="preserve"> PAGEREF _Toc412038311 \h </w:instrText>
        </w:r>
        <w:r w:rsidR="006E72B7">
          <w:rPr>
            <w:noProof/>
            <w:webHidden/>
          </w:rPr>
        </w:r>
        <w:r w:rsidR="006E72B7">
          <w:rPr>
            <w:noProof/>
            <w:webHidden/>
          </w:rPr>
          <w:fldChar w:fldCharType="separate"/>
        </w:r>
        <w:r w:rsidR="006E72B7">
          <w:rPr>
            <w:noProof/>
            <w:webHidden/>
          </w:rPr>
          <w:t>4</w:t>
        </w:r>
        <w:r w:rsidR="006E72B7">
          <w:rPr>
            <w:noProof/>
            <w:webHidden/>
          </w:rPr>
          <w:fldChar w:fldCharType="end"/>
        </w:r>
      </w:hyperlink>
    </w:p>
    <w:p w14:paraId="4AFAD6D0" w14:textId="77777777" w:rsidR="00942A01" w:rsidRPr="00624FC6" w:rsidRDefault="00A11EB2" w:rsidP="001D274F">
      <w:pPr>
        <w:rPr>
          <w:lang w:val="en-GB"/>
        </w:rPr>
      </w:pPr>
      <w:r w:rsidRPr="00624FC6">
        <w:rPr>
          <w:lang w:val="en-GB"/>
        </w:rPr>
        <w:fldChar w:fldCharType="end"/>
      </w:r>
      <w:r w:rsidR="00942A01" w:rsidRPr="00624FC6">
        <w:rPr>
          <w:lang w:val="en-GB"/>
        </w:rPr>
        <w:br w:type="page"/>
      </w:r>
    </w:p>
    <w:p w14:paraId="140FB445" w14:textId="77777777" w:rsidR="00942A01" w:rsidRPr="00624FC6" w:rsidRDefault="00942A01" w:rsidP="00FD3314">
      <w:pPr>
        <w:pStyle w:val="Heading1"/>
        <w:rPr>
          <w:lang w:val="en-GB"/>
        </w:rPr>
      </w:pPr>
      <w:bookmarkStart w:id="0" w:name="_Toc412038299"/>
      <w:r w:rsidRPr="00624FC6">
        <w:rPr>
          <w:lang w:val="en-GB"/>
        </w:rPr>
        <w:lastRenderedPageBreak/>
        <w:t>Executive summary</w:t>
      </w:r>
      <w:bookmarkEnd w:id="0"/>
    </w:p>
    <w:p w14:paraId="39837237" w14:textId="77777777" w:rsidR="00355674" w:rsidRPr="00624FC6" w:rsidRDefault="00355674" w:rsidP="00E267C5">
      <w:pPr>
        <w:jc w:val="both"/>
        <w:rPr>
          <w:lang w:val="en-GB"/>
        </w:rPr>
      </w:pPr>
    </w:p>
    <w:p w14:paraId="0F4F10C8" w14:textId="77777777" w:rsidR="00483915" w:rsidRDefault="00483915" w:rsidP="00483915">
      <w:pPr>
        <w:jc w:val="center"/>
        <w:rPr>
          <w:lang w:val="en-GB"/>
        </w:rPr>
      </w:pPr>
      <w:r w:rsidRPr="00624FC6">
        <w:rPr>
          <w:lang w:val="en-GB"/>
        </w:rPr>
        <w:object w:dxaOrig="10999" w:dyaOrig="4029" w14:anchorId="4F5611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4.25pt;height:71.25pt" o:ole="">
            <v:imagedata r:id="rId8" o:title=""/>
          </v:shape>
          <o:OLEObject Type="Embed" ProgID="Visio.Drawing.11" ShapeID="_x0000_i1025" DrawAspect="Content" ObjectID="_1486376254" r:id="rId9"/>
        </w:object>
      </w:r>
    </w:p>
    <w:p w14:paraId="67438DD0" w14:textId="77777777" w:rsidR="00483915" w:rsidRPr="00483915" w:rsidRDefault="00483915" w:rsidP="00483915">
      <w:pPr>
        <w:pStyle w:val="Caption"/>
        <w:jc w:val="center"/>
        <w:rPr>
          <w:lang w:val="en-GB"/>
        </w:rPr>
      </w:pPr>
      <w:bookmarkStart w:id="1" w:name="_Toc412038308"/>
      <w:r>
        <w:t xml:space="preserve">Figure </w:t>
      </w:r>
      <w:r w:rsidR="00013604">
        <w:fldChar w:fldCharType="begin"/>
      </w:r>
      <w:r w:rsidR="00013604">
        <w:instrText xml:space="preserve"> SEQ Figure \* ARABIC </w:instrText>
      </w:r>
      <w:r w:rsidR="00013604">
        <w:fldChar w:fldCharType="separate"/>
      </w:r>
      <w:r w:rsidR="00305C5E">
        <w:rPr>
          <w:noProof/>
        </w:rPr>
        <w:t>1</w:t>
      </w:r>
      <w:r w:rsidR="00013604">
        <w:rPr>
          <w:noProof/>
        </w:rPr>
        <w:fldChar w:fldCharType="end"/>
      </w:r>
      <w:r>
        <w:t>: Product lifecycle</w:t>
      </w:r>
      <w:bookmarkEnd w:id="1"/>
    </w:p>
    <w:p w14:paraId="25A45781" w14:textId="77777777" w:rsidR="00942A01" w:rsidRPr="00624FC6" w:rsidRDefault="00FD2627" w:rsidP="00FD2627">
      <w:pPr>
        <w:pStyle w:val="Heading1"/>
        <w:rPr>
          <w:lang w:val="en-GB"/>
        </w:rPr>
      </w:pPr>
      <w:bookmarkStart w:id="2" w:name="_Toc412038300"/>
      <w:r w:rsidRPr="00624FC6">
        <w:rPr>
          <w:lang w:val="en-GB"/>
        </w:rPr>
        <w:t>Solution description</w:t>
      </w:r>
      <w:bookmarkEnd w:id="2"/>
    </w:p>
    <w:p w14:paraId="2CBDBBC4" w14:textId="773D53FE" w:rsidR="00483915" w:rsidRDefault="00355674" w:rsidP="005A564C">
      <w:pPr>
        <w:jc w:val="both"/>
        <w:rPr>
          <w:lang w:val="en-GB"/>
        </w:rPr>
      </w:pPr>
      <w:r w:rsidRPr="00624FC6">
        <w:rPr>
          <w:lang w:val="en-GB"/>
        </w:rPr>
        <w:t xml:space="preserve">The solution description explains the functional and technical </w:t>
      </w:r>
      <w:r w:rsidR="009B7ABB" w:rsidRPr="00624FC6">
        <w:rPr>
          <w:lang w:val="en-GB"/>
        </w:rPr>
        <w:t xml:space="preserve">aspects of the </w:t>
      </w:r>
      <w:r w:rsidR="005A564C">
        <w:rPr>
          <w:lang w:val="en-GB"/>
        </w:rPr>
        <w:t>implementation of the System</w:t>
      </w:r>
      <w:r w:rsidR="009A653C">
        <w:rPr>
          <w:lang w:val="en-GB"/>
        </w:rPr>
        <w:t xml:space="preserve"> for Seminar Works Management.</w:t>
      </w:r>
      <w:r w:rsidR="00A2672F">
        <w:rPr>
          <w:lang w:val="en-GB"/>
        </w:rPr>
        <w:t xml:space="preserve"> AAA</w:t>
      </w:r>
      <w:bookmarkStart w:id="3" w:name="_GoBack"/>
      <w:bookmarkEnd w:id="3"/>
    </w:p>
    <w:p w14:paraId="61ED83CB" w14:textId="2C83B932" w:rsidR="00E64727" w:rsidRDefault="00E64727" w:rsidP="005A564C">
      <w:pPr>
        <w:jc w:val="both"/>
      </w:pPr>
      <w:r>
        <w:rPr>
          <w:lang w:val="en-GB"/>
        </w:rPr>
        <w:t>The solution will consist of a web application, publically available for maximum accessibility and cooperation.</w:t>
      </w:r>
    </w:p>
    <w:p w14:paraId="05D9281F" w14:textId="77777777" w:rsidR="00CB580F" w:rsidRDefault="00B70FF0" w:rsidP="00CB580F">
      <w:pPr>
        <w:pStyle w:val="Heading2"/>
        <w:rPr>
          <w:lang w:val="en-GB"/>
        </w:rPr>
      </w:pPr>
      <w:bookmarkStart w:id="4" w:name="how"/>
      <w:bookmarkStart w:id="5" w:name="_Ref303673765"/>
      <w:bookmarkStart w:id="6" w:name="_Ref303673769"/>
      <w:bookmarkStart w:id="7" w:name="_Toc412038301"/>
      <w:bookmarkEnd w:id="4"/>
      <w:r w:rsidRPr="00624FC6">
        <w:rPr>
          <w:lang w:val="en-GB"/>
        </w:rPr>
        <w:t>Functional requirements</w:t>
      </w:r>
      <w:bookmarkEnd w:id="5"/>
      <w:bookmarkEnd w:id="6"/>
      <w:bookmarkEnd w:id="7"/>
    </w:p>
    <w:p w14:paraId="6CCEA759" w14:textId="57695E53" w:rsidR="00BB478B" w:rsidRDefault="00BB478B" w:rsidP="00BB478B">
      <w:pPr>
        <w:jc w:val="both"/>
        <w:rPr>
          <w:lang w:val="en-GB"/>
        </w:rPr>
      </w:pPr>
      <w:r w:rsidRPr="00BB478B">
        <w:rPr>
          <w:lang w:val="en-GB"/>
        </w:rPr>
        <w:t>Functional requirement defines a function of a system and its components. A function is described as a set of inputs, the behaviour, and outputs.</w:t>
      </w:r>
    </w:p>
    <w:p w14:paraId="5EE5A19E" w14:textId="0761D989" w:rsidR="00BB478B" w:rsidRDefault="00BA790D" w:rsidP="00BB478B">
      <w:pPr>
        <w:pStyle w:val="Heading3"/>
      </w:pPr>
      <w:r>
        <w:t>Module for user registration</w:t>
      </w:r>
    </w:p>
    <w:p w14:paraId="3DF579CA" w14:textId="05DF5ABE" w:rsidR="000D4380" w:rsidRDefault="00C45D84" w:rsidP="000D4380">
      <w:r>
        <w:t>The system will have t</w:t>
      </w:r>
      <w:r w:rsidR="000D4380">
        <w:t xml:space="preserve">hree types of users: student, professor and admin. </w:t>
      </w:r>
      <w:r>
        <w:t>Administrator</w:t>
      </w:r>
      <w:r w:rsidR="00FF5361">
        <w:t xml:space="preserve"> user will be automatically created.</w:t>
      </w:r>
    </w:p>
    <w:p w14:paraId="398A3913" w14:textId="0204D6CF" w:rsidR="00845FD8" w:rsidRDefault="00845FD8" w:rsidP="000D4380">
      <w:r>
        <w:t>This module will be publically available and accessible through a link from the main page.</w:t>
      </w:r>
    </w:p>
    <w:p w14:paraId="6C3AE65F" w14:textId="0DDC6D6C" w:rsidR="00FF5361" w:rsidRDefault="00FF5361" w:rsidP="00FF5361">
      <w:pPr>
        <w:pStyle w:val="Heading4"/>
      </w:pPr>
      <w:r>
        <w:t>Student</w:t>
      </w:r>
    </w:p>
    <w:p w14:paraId="37EC766F" w14:textId="5D23F744" w:rsidR="007F1E02" w:rsidRDefault="00FF5361" w:rsidP="00FF5361">
      <w:r>
        <w:t>Registers into the system with email, password, first name, last name and index number</w:t>
      </w:r>
      <w:r>
        <w:rPr>
          <w:lang w:val="mk-MK"/>
        </w:rPr>
        <w:t xml:space="preserve">. </w:t>
      </w:r>
      <w:r>
        <w:t>After successful register the student can browse published seminar work subjects and apply</w:t>
      </w:r>
      <w:r w:rsidR="007F1E02">
        <w:t xml:space="preserve"> for </w:t>
      </w:r>
      <w:r w:rsidR="009619FC">
        <w:t>seminar subjects published by professors</w:t>
      </w:r>
      <w:r w:rsidR="007F1E02">
        <w:t>.</w:t>
      </w:r>
    </w:p>
    <w:p w14:paraId="440124AB" w14:textId="1ABDF967" w:rsidR="00FF5361" w:rsidRDefault="00FF5361" w:rsidP="00FF5361">
      <w:pPr>
        <w:pStyle w:val="Heading4"/>
      </w:pPr>
      <w:r>
        <w:t>Professor</w:t>
      </w:r>
    </w:p>
    <w:p w14:paraId="245CE4B0" w14:textId="554BB349" w:rsidR="00FF5361" w:rsidRDefault="00FF5361" w:rsidP="00FF5361">
      <w:r>
        <w:t>Registers into the system with email, password, first name and last name.</w:t>
      </w:r>
      <w:r w:rsidR="006B771A">
        <w:t xml:space="preserve"> After successful </w:t>
      </w:r>
      <w:r w:rsidR="00B96553">
        <w:t>registration</w:t>
      </w:r>
      <w:r w:rsidR="006B771A">
        <w:t xml:space="preserve"> the professor can</w:t>
      </w:r>
      <w:r w:rsidR="00B96553">
        <w:t>:</w:t>
      </w:r>
      <w:r w:rsidR="006B771A">
        <w:t xml:space="preserve"> create seminar work subjects, approve </w:t>
      </w:r>
      <w:r w:rsidR="00B96553">
        <w:t xml:space="preserve">student’s </w:t>
      </w:r>
      <w:r w:rsidR="006B771A">
        <w:t xml:space="preserve">applications </w:t>
      </w:r>
      <w:r w:rsidR="00B96553">
        <w:t xml:space="preserve">hence creating seminar work drafts, lead the process of the seminar work lifecycle, and finally </w:t>
      </w:r>
      <w:r w:rsidR="006B03D0">
        <w:t>evaluate</w:t>
      </w:r>
      <w:r w:rsidR="00B96553">
        <w:t xml:space="preserve"> the seminar work</w:t>
      </w:r>
      <w:r w:rsidR="006B03D0">
        <w:t xml:space="preserve">, </w:t>
      </w:r>
      <w:r w:rsidR="002A7326">
        <w:t>provide grade</w:t>
      </w:r>
      <w:r w:rsidR="006B03D0">
        <w:t xml:space="preserve"> and publish</w:t>
      </w:r>
      <w:r w:rsidR="00B96553">
        <w:t>.</w:t>
      </w:r>
    </w:p>
    <w:p w14:paraId="71245D7E" w14:textId="77777777" w:rsidR="001641CC" w:rsidRDefault="001641CC" w:rsidP="00FF5361"/>
    <w:p w14:paraId="0EB6A7C8" w14:textId="104F684B" w:rsidR="001641CC" w:rsidRDefault="001641CC" w:rsidP="001641CC">
      <w:pPr>
        <w:pStyle w:val="Heading3"/>
      </w:pPr>
      <w:r>
        <w:lastRenderedPageBreak/>
        <w:t>Admin</w:t>
      </w:r>
    </w:p>
    <w:p w14:paraId="00163DB4" w14:textId="20BA4F8B" w:rsidR="001641CC" w:rsidRPr="001641CC" w:rsidRDefault="001641CC" w:rsidP="001641CC">
      <w:r>
        <w:t xml:space="preserve">Admin user will have access to the System Administration Module only and will have a role of listing all users, changing/resetting user’s passwords and </w:t>
      </w:r>
    </w:p>
    <w:p w14:paraId="6CEE73C9" w14:textId="20BA4F8B" w:rsidR="00B346B2" w:rsidRDefault="00B346B2" w:rsidP="00B346B2">
      <w:pPr>
        <w:pStyle w:val="Heading3"/>
      </w:pPr>
      <w:r>
        <w:t>Module for user authentication</w:t>
      </w:r>
    </w:p>
    <w:p w14:paraId="78C68DB0" w14:textId="473B284A" w:rsidR="00B346B2" w:rsidRDefault="00B346B2" w:rsidP="00085AF2">
      <w:r>
        <w:t>This module will provide user the functionality to login into the system by providing their username and password.</w:t>
      </w:r>
    </w:p>
    <w:p w14:paraId="0A6FBD94" w14:textId="317A8305" w:rsidR="00BB478B" w:rsidRDefault="00BA790D" w:rsidP="00BA790D">
      <w:pPr>
        <w:pStyle w:val="Heading3"/>
      </w:pPr>
      <w:r>
        <w:t xml:space="preserve">Module for </w:t>
      </w:r>
      <w:r w:rsidR="00323415">
        <w:t xml:space="preserve">creating </w:t>
      </w:r>
      <w:r w:rsidR="00FF5361">
        <w:t xml:space="preserve">seminar work </w:t>
      </w:r>
      <w:r w:rsidR="00323415">
        <w:t>subjects</w:t>
      </w:r>
    </w:p>
    <w:p w14:paraId="6C6F6CD4" w14:textId="46264955" w:rsidR="008B5931" w:rsidRDefault="008B5931" w:rsidP="008B5931">
      <w:r>
        <w:t>In this module a professor will define a starting point for each seminar work – a research topic or thesis. The subject will contain: title, related course, content, apply conditions</w:t>
      </w:r>
      <w:r w:rsidR="00355503">
        <w:t>, date of closing</w:t>
      </w:r>
      <w:r>
        <w:t>, and expected output.</w:t>
      </w:r>
    </w:p>
    <w:p w14:paraId="53FC3EBF" w14:textId="66D5C5D9" w:rsidR="00355503" w:rsidRPr="008B5931" w:rsidRDefault="00355503" w:rsidP="008B5931">
      <w:r>
        <w:t>Once a subject is created, students can a</w:t>
      </w:r>
      <w:r w:rsidR="00A27AB4">
        <w:t xml:space="preserve">pply, </w:t>
      </w:r>
      <w:r>
        <w:t xml:space="preserve">and </w:t>
      </w:r>
      <w:r w:rsidR="0070582D">
        <w:t>at a given time (</w:t>
      </w:r>
      <w:r w:rsidR="00A27AB4">
        <w:t xml:space="preserve">usually the </w:t>
      </w:r>
      <w:r w:rsidR="0070582D">
        <w:t xml:space="preserve">date of closing) the professor will choose one (or more) of the </w:t>
      </w:r>
      <w:r w:rsidR="00A27AB4">
        <w:t>student’s applications, confirm and</w:t>
      </w:r>
      <w:r w:rsidR="0070582D">
        <w:t xml:space="preserve"> and promote the topic to a seminar work</w:t>
      </w:r>
      <w:r w:rsidR="00A27AB4">
        <w:t xml:space="preserve"> draft</w:t>
      </w:r>
      <w:r w:rsidR="0070582D">
        <w:t>.</w:t>
      </w:r>
    </w:p>
    <w:p w14:paraId="3EBBED6E" w14:textId="64E9D70E" w:rsidR="00BA790D" w:rsidRDefault="00BA790D" w:rsidP="00323415">
      <w:pPr>
        <w:pStyle w:val="Heading3"/>
      </w:pPr>
      <w:r>
        <w:t xml:space="preserve">Module for </w:t>
      </w:r>
      <w:r w:rsidR="00323415">
        <w:t>seminar work lifecycle</w:t>
      </w:r>
    </w:p>
    <w:p w14:paraId="3528D8D7" w14:textId="7B137F27" w:rsidR="0049093C" w:rsidRDefault="007F1E02" w:rsidP="00355503">
      <w:r>
        <w:t xml:space="preserve">An approved topic assigned to one or more students is promoted as a seminar work draft. </w:t>
      </w:r>
      <w:r w:rsidR="00C10371">
        <w:t>This draft is then accessible for the actors (assigned students and the professor) who collaborate by uploading documents and providing feedback in a form of comments and uploaded documents.</w:t>
      </w:r>
    </w:p>
    <w:p w14:paraId="3601ED36" w14:textId="220EE9AA" w:rsidR="0049093C" w:rsidRPr="00355503" w:rsidRDefault="0049093C" w:rsidP="00355503">
      <w:r>
        <w:t xml:space="preserve">The professor finally concludes that the seminar work is complete, promotes it to finalization, provide evaluation and grade. </w:t>
      </w:r>
    </w:p>
    <w:p w14:paraId="79EC114B" w14:textId="40D92D20" w:rsidR="00323415" w:rsidRDefault="00323415" w:rsidP="00323415">
      <w:pPr>
        <w:pStyle w:val="Heading3"/>
      </w:pPr>
      <w:r>
        <w:t>Module for listing seminar</w:t>
      </w:r>
      <w:r w:rsidR="0049093C">
        <w:t xml:space="preserve"> work</w:t>
      </w:r>
      <w:r>
        <w:t xml:space="preserve"> </w:t>
      </w:r>
      <w:r w:rsidR="0049093C">
        <w:t>subjects and complete seminar works</w:t>
      </w:r>
    </w:p>
    <w:p w14:paraId="66A4F013" w14:textId="77777777" w:rsidR="0049093C" w:rsidRDefault="0049093C" w:rsidP="0049093C">
      <w:r>
        <w:t>This module consists of two sub-modules: module for listing seminar work subjects and module for listing complete seminar works.</w:t>
      </w:r>
    </w:p>
    <w:p w14:paraId="57E7FFBE" w14:textId="7A4B0C7D" w:rsidR="00060A03" w:rsidRDefault="00060A03" w:rsidP="0049093C">
      <w:r>
        <w:t>This module will be the landing (home) page of the website.</w:t>
      </w:r>
    </w:p>
    <w:p w14:paraId="3126D827" w14:textId="2EBE1502" w:rsidR="0049093C" w:rsidRDefault="0049093C" w:rsidP="0049093C">
      <w:pPr>
        <w:pStyle w:val="Heading4"/>
      </w:pPr>
      <w:r>
        <w:t>Listing seminar work subjects</w:t>
      </w:r>
    </w:p>
    <w:p w14:paraId="4D38BC07" w14:textId="17BEAB06" w:rsidR="0049093C" w:rsidRDefault="0049093C" w:rsidP="0049093C">
      <w:r>
        <w:t>All seminar work subjects that are created by professors and are in the period of accepting applications. This module is accessible for view for the registered student and professor users, and only student users can apply.</w:t>
      </w:r>
    </w:p>
    <w:p w14:paraId="33486E5C" w14:textId="7CBE97D5" w:rsidR="001E24DF" w:rsidRDefault="001E24DF" w:rsidP="001E24DF">
      <w:pPr>
        <w:pStyle w:val="Heading4"/>
      </w:pPr>
      <w:r>
        <w:t>Complete seminar works</w:t>
      </w:r>
    </w:p>
    <w:p w14:paraId="77647DA1" w14:textId="5D1A077F" w:rsidR="001E24DF" w:rsidRPr="001E24DF" w:rsidRDefault="001E24DF" w:rsidP="001E24DF">
      <w:r>
        <w:t>Complete seminar works are listed and categorized per course. This module is publically available to all users including anonymous visitors of the site.</w:t>
      </w:r>
    </w:p>
    <w:p w14:paraId="5A01C740" w14:textId="781D1E9F" w:rsidR="005C196F" w:rsidRDefault="005C196F" w:rsidP="005C196F">
      <w:pPr>
        <w:pStyle w:val="Heading3"/>
      </w:pPr>
      <w:r>
        <w:lastRenderedPageBreak/>
        <w:t>System Administration module</w:t>
      </w:r>
    </w:p>
    <w:p w14:paraId="29042979" w14:textId="4DE90402" w:rsidR="001641CC" w:rsidRPr="001641CC" w:rsidRDefault="001641CC" w:rsidP="001641CC">
      <w:r>
        <w:t xml:space="preserve">System administration module will be accessible to the </w:t>
      </w:r>
      <w:r w:rsidR="00AB60CD">
        <w:t>admin user only. This module is used to list all users, rest users’ passwords, delete users.</w:t>
      </w:r>
    </w:p>
    <w:p w14:paraId="3FF850D6" w14:textId="77777777" w:rsidR="00895E29" w:rsidRDefault="00895E29" w:rsidP="00485AA2">
      <w:pPr>
        <w:pStyle w:val="Heading2"/>
        <w:rPr>
          <w:lang w:val="en-GB"/>
        </w:rPr>
      </w:pPr>
      <w:bookmarkStart w:id="8" w:name="_Toc412038302"/>
      <w:r>
        <w:rPr>
          <w:lang w:val="en-GB"/>
        </w:rPr>
        <w:t>Non-functional Requirements</w:t>
      </w:r>
      <w:bookmarkEnd w:id="8"/>
    </w:p>
    <w:p w14:paraId="743B4B7E" w14:textId="28B32E6C" w:rsidR="00323415" w:rsidRDefault="00323415" w:rsidP="00323415">
      <w:pPr>
        <w:rPr>
          <w:lang w:val="en-GB"/>
        </w:rPr>
      </w:pPr>
      <w:r>
        <w:rPr>
          <w:lang w:val="en-GB"/>
        </w:rPr>
        <w:t>N</w:t>
      </w:r>
      <w:r w:rsidRPr="00323415">
        <w:rPr>
          <w:lang w:val="en-GB"/>
        </w:rPr>
        <w:t>on-functional requirement is a requirement that specifies criteria that can be used to judge the operation of a system, rather than specific behaviours.</w:t>
      </w:r>
    </w:p>
    <w:p w14:paraId="0CD8CD6C" w14:textId="582896C0" w:rsidR="0035615F" w:rsidRDefault="0035615F" w:rsidP="0035615F">
      <w:pPr>
        <w:pStyle w:val="Heading3"/>
        <w:rPr>
          <w:lang w:val="en-GB"/>
        </w:rPr>
      </w:pPr>
      <w:r>
        <w:rPr>
          <w:lang w:val="en-GB"/>
        </w:rPr>
        <w:t>Security</w:t>
      </w:r>
    </w:p>
    <w:p w14:paraId="1E554384" w14:textId="33ED29B5" w:rsidR="0035615F" w:rsidRPr="0035615F" w:rsidRDefault="0035615F" w:rsidP="0035615F">
      <w:pPr>
        <w:pStyle w:val="Heading3"/>
        <w:rPr>
          <w:lang w:val="en-GB"/>
        </w:rPr>
      </w:pPr>
      <w:r>
        <w:rPr>
          <w:lang w:val="en-GB"/>
        </w:rPr>
        <w:t>Accessibility</w:t>
      </w:r>
    </w:p>
    <w:p w14:paraId="7E1091DE" w14:textId="4663676F" w:rsidR="0035615F" w:rsidRPr="0035615F" w:rsidRDefault="0035615F" w:rsidP="0035615F">
      <w:pPr>
        <w:pStyle w:val="Heading3"/>
        <w:rPr>
          <w:lang w:val="en-GB"/>
        </w:rPr>
      </w:pPr>
      <w:r w:rsidRPr="0035615F">
        <w:rPr>
          <w:lang w:val="en-GB"/>
        </w:rPr>
        <w:t xml:space="preserve">Performance </w:t>
      </w:r>
      <w:r>
        <w:rPr>
          <w:lang w:val="en-GB"/>
        </w:rPr>
        <w:t>and</w:t>
      </w:r>
      <w:r w:rsidRPr="0035615F">
        <w:rPr>
          <w:lang w:val="en-GB"/>
        </w:rPr>
        <w:t xml:space="preserve"> response time</w:t>
      </w:r>
    </w:p>
    <w:p w14:paraId="59F74F37" w14:textId="257E610D" w:rsidR="00B70FF0" w:rsidRPr="005147A6" w:rsidRDefault="00B70FF0" w:rsidP="000D0ADC">
      <w:pPr>
        <w:pStyle w:val="ListParagraph"/>
        <w:jc w:val="both"/>
        <w:rPr>
          <w:lang w:val="en-GB"/>
        </w:rPr>
      </w:pPr>
      <w:bookmarkStart w:id="9" w:name="_Toc303781553"/>
      <w:bookmarkStart w:id="10" w:name="_Toc303781640"/>
      <w:bookmarkStart w:id="11" w:name="_Toc303782067"/>
      <w:bookmarkStart w:id="12" w:name="_Toc303860927"/>
      <w:bookmarkStart w:id="13" w:name="_Toc303862330"/>
      <w:bookmarkStart w:id="14" w:name="_Toc303862708"/>
      <w:bookmarkStart w:id="15" w:name="_Toc303924918"/>
      <w:bookmarkStart w:id="16" w:name="_Toc304195956"/>
      <w:bookmarkStart w:id="17" w:name="_Toc304209812"/>
      <w:bookmarkStart w:id="18" w:name="_Toc304294603"/>
      <w:bookmarkStart w:id="19" w:name="_Toc304294633"/>
      <w:bookmarkStart w:id="20" w:name="_Toc303781507"/>
      <w:bookmarkStart w:id="21" w:name="_Toc303781554"/>
      <w:bookmarkStart w:id="22" w:name="_Toc303781641"/>
      <w:bookmarkStart w:id="23" w:name="_Toc303782068"/>
      <w:bookmarkStart w:id="24" w:name="_Toc303860928"/>
      <w:bookmarkStart w:id="25" w:name="_Toc303862331"/>
      <w:bookmarkStart w:id="26" w:name="_Toc303862709"/>
      <w:bookmarkStart w:id="27" w:name="_Toc303924919"/>
      <w:bookmarkStart w:id="28" w:name="_Toc304195957"/>
      <w:bookmarkStart w:id="29" w:name="_Toc304209813"/>
      <w:bookmarkStart w:id="30" w:name="_Toc304294604"/>
      <w:bookmarkStart w:id="31" w:name="_Toc304294634"/>
      <w:bookmarkStart w:id="32" w:name="_Toc303781555"/>
      <w:bookmarkStart w:id="33" w:name="_Toc303781642"/>
      <w:bookmarkStart w:id="34" w:name="_Toc303782069"/>
      <w:bookmarkStart w:id="35" w:name="_Toc303860929"/>
      <w:bookmarkStart w:id="36" w:name="_Toc303862332"/>
      <w:bookmarkStart w:id="37" w:name="_Toc303862710"/>
      <w:bookmarkStart w:id="38" w:name="_Toc303924920"/>
      <w:bookmarkStart w:id="39" w:name="_Toc304195958"/>
      <w:bookmarkStart w:id="40" w:name="_Toc304209814"/>
      <w:bookmarkStart w:id="41" w:name="_Toc304294605"/>
      <w:bookmarkStart w:id="42" w:name="_Toc304294635"/>
      <w:bookmarkStart w:id="43" w:name="_Toc439994691"/>
      <w:bookmarkStart w:id="44" w:name="_Toc26969079"/>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p>
    <w:p w14:paraId="7FA6DFCC" w14:textId="77777777" w:rsidR="001755D2" w:rsidRDefault="001755D2" w:rsidP="001755D2">
      <w:pPr>
        <w:pStyle w:val="Heading2"/>
        <w:rPr>
          <w:lang w:val="en-GB"/>
        </w:rPr>
      </w:pPr>
      <w:bookmarkStart w:id="45" w:name="_Toc412038303"/>
      <w:bookmarkStart w:id="46" w:name="_Toc310922398"/>
      <w:r w:rsidRPr="001755D2">
        <w:rPr>
          <w:lang w:val="en-GB"/>
        </w:rPr>
        <w:t>Architectural and component-level design</w:t>
      </w:r>
      <w:bookmarkEnd w:id="45"/>
    </w:p>
    <w:p w14:paraId="02D2C53F" w14:textId="77777777" w:rsidR="001755D2" w:rsidRDefault="00D81B4E" w:rsidP="00D81B4E">
      <w:pPr>
        <w:pStyle w:val="Caption"/>
        <w:jc w:val="center"/>
        <w:rPr>
          <w:lang w:val="en-GB"/>
        </w:rPr>
      </w:pPr>
      <w:bookmarkStart w:id="47" w:name="_Toc412038309"/>
      <w:r>
        <w:t xml:space="preserve">Figure </w:t>
      </w:r>
      <w:r w:rsidR="00013604">
        <w:fldChar w:fldCharType="begin"/>
      </w:r>
      <w:r w:rsidR="00013604">
        <w:instrText xml:space="preserve"> SEQ Figure \* ARABIC </w:instrText>
      </w:r>
      <w:r w:rsidR="00013604">
        <w:fldChar w:fldCharType="separate"/>
      </w:r>
      <w:r w:rsidR="00305C5E">
        <w:rPr>
          <w:noProof/>
        </w:rPr>
        <w:t>2</w:t>
      </w:r>
      <w:r w:rsidR="00013604">
        <w:rPr>
          <w:noProof/>
        </w:rPr>
        <w:fldChar w:fldCharType="end"/>
      </w:r>
      <w:r>
        <w:t>: System Design</w:t>
      </w:r>
      <w:bookmarkEnd w:id="47"/>
    </w:p>
    <w:p w14:paraId="6AE5BFA0" w14:textId="77777777" w:rsidR="007F5EF3" w:rsidRPr="00624FC6" w:rsidRDefault="007F5EF3" w:rsidP="007F5EF3">
      <w:pPr>
        <w:pStyle w:val="Heading3"/>
        <w:rPr>
          <w:lang w:val="en-GB"/>
        </w:rPr>
      </w:pPr>
      <w:bookmarkStart w:id="48" w:name="_Toc290355575"/>
      <w:bookmarkStart w:id="49" w:name="_Toc412038304"/>
      <w:r>
        <w:rPr>
          <w:lang w:val="en-GB"/>
        </w:rPr>
        <w:t>Architecture d</w:t>
      </w:r>
      <w:r w:rsidRPr="00624FC6">
        <w:rPr>
          <w:lang w:val="en-GB"/>
        </w:rPr>
        <w:t>esign</w:t>
      </w:r>
      <w:bookmarkEnd w:id="48"/>
      <w:bookmarkEnd w:id="49"/>
    </w:p>
    <w:p w14:paraId="014AD27F" w14:textId="7C5DECA3" w:rsidR="001755D2" w:rsidRDefault="001755D2" w:rsidP="00A811FE">
      <w:pPr>
        <w:jc w:val="both"/>
        <w:rPr>
          <w:lang w:val="en-GB"/>
        </w:rPr>
      </w:pPr>
    </w:p>
    <w:p w14:paraId="2E7A089D" w14:textId="77777777" w:rsidR="00E41BC3" w:rsidRDefault="00E41BC3" w:rsidP="00E41BC3">
      <w:pPr>
        <w:keepNext/>
        <w:jc w:val="center"/>
      </w:pPr>
      <w:r>
        <w:rPr>
          <w:noProof/>
        </w:rPr>
        <w:drawing>
          <wp:inline distT="0" distB="0" distL="0" distR="0" wp14:anchorId="6C5C31E8" wp14:editId="27F38366">
            <wp:extent cx="4544629" cy="3445268"/>
            <wp:effectExtent l="0" t="0" r="8890" b="3175"/>
            <wp:docPr id="2" name="Picture 2" descr="C:\Users\zoran.zlatanov\Documents\GitHub\ncqrs\Docs\images\architecture-over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zoran.zlatanov\Documents\GitHub\ncqrs\Docs\images\architecture-overview.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557537" cy="3455053"/>
                    </a:xfrm>
                    <a:prstGeom prst="rect">
                      <a:avLst/>
                    </a:prstGeom>
                    <a:noFill/>
                    <a:ln>
                      <a:noFill/>
                    </a:ln>
                  </pic:spPr>
                </pic:pic>
              </a:graphicData>
            </a:graphic>
          </wp:inline>
        </w:drawing>
      </w:r>
    </w:p>
    <w:p w14:paraId="1AA932E9" w14:textId="77777777" w:rsidR="00135279" w:rsidRDefault="00E41BC3" w:rsidP="00E41BC3">
      <w:pPr>
        <w:pStyle w:val="Caption"/>
        <w:jc w:val="center"/>
        <w:rPr>
          <w:lang w:val="en-GB"/>
        </w:rPr>
      </w:pPr>
      <w:bookmarkStart w:id="50" w:name="_Ref351715871"/>
      <w:bookmarkStart w:id="51" w:name="_Toc412038310"/>
      <w:r>
        <w:t xml:space="preserve">Figure </w:t>
      </w:r>
      <w:r w:rsidR="00013604">
        <w:fldChar w:fldCharType="begin"/>
      </w:r>
      <w:r w:rsidR="00013604">
        <w:instrText xml:space="preserve"> SEQ Figure \* ARABIC </w:instrText>
      </w:r>
      <w:r w:rsidR="00013604">
        <w:fldChar w:fldCharType="separate"/>
      </w:r>
      <w:r w:rsidR="00305C5E">
        <w:rPr>
          <w:noProof/>
        </w:rPr>
        <w:t>3</w:t>
      </w:r>
      <w:r w:rsidR="00013604">
        <w:rPr>
          <w:noProof/>
        </w:rPr>
        <w:fldChar w:fldCharType="end"/>
      </w:r>
      <w:r>
        <w:t>: Architecture overview</w:t>
      </w:r>
      <w:bookmarkEnd w:id="50"/>
      <w:bookmarkEnd w:id="51"/>
    </w:p>
    <w:p w14:paraId="3520CD16" w14:textId="77777777" w:rsidR="00305C5E" w:rsidRDefault="00305C5E" w:rsidP="00305C5E">
      <w:pPr>
        <w:keepNext/>
        <w:jc w:val="center"/>
      </w:pPr>
      <w:r>
        <w:rPr>
          <w:noProof/>
        </w:rPr>
        <w:lastRenderedPageBreak/>
        <w:drawing>
          <wp:inline distT="0" distB="0" distL="0" distR="0" wp14:anchorId="4404AC1B" wp14:editId="024B6FAA">
            <wp:extent cx="4005542" cy="1346139"/>
            <wp:effectExtent l="0" t="0" r="0" b="6985"/>
            <wp:docPr id="5" name="Picture 5" descr="C:\Users\zoran.zlatanov\Documents\GitHub\ncqrs\Docs\images\system_fl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zoran.zlatanov\Documents\GitHub\ncqrs\Docs\images\system_flow.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057807" cy="1363703"/>
                    </a:xfrm>
                    <a:prstGeom prst="rect">
                      <a:avLst/>
                    </a:prstGeom>
                    <a:noFill/>
                    <a:ln>
                      <a:noFill/>
                    </a:ln>
                  </pic:spPr>
                </pic:pic>
              </a:graphicData>
            </a:graphic>
          </wp:inline>
        </w:drawing>
      </w:r>
    </w:p>
    <w:p w14:paraId="4668A520" w14:textId="77777777" w:rsidR="00305C5E" w:rsidRDefault="00305C5E" w:rsidP="00305C5E">
      <w:pPr>
        <w:pStyle w:val="Caption"/>
        <w:jc w:val="center"/>
        <w:rPr>
          <w:lang w:val="en-GB"/>
        </w:rPr>
      </w:pPr>
      <w:bookmarkStart w:id="52" w:name="_Ref351715950"/>
      <w:bookmarkStart w:id="53" w:name="_Toc412038311"/>
      <w:r>
        <w:t xml:space="preserve">Figure </w:t>
      </w:r>
      <w:r w:rsidR="00013604">
        <w:fldChar w:fldCharType="begin"/>
      </w:r>
      <w:r w:rsidR="00013604">
        <w:instrText xml:space="preserve"> SEQ Figure \* ARABIC </w:instrText>
      </w:r>
      <w:r w:rsidR="00013604">
        <w:fldChar w:fldCharType="separate"/>
      </w:r>
      <w:r>
        <w:rPr>
          <w:noProof/>
        </w:rPr>
        <w:t>4</w:t>
      </w:r>
      <w:r w:rsidR="00013604">
        <w:rPr>
          <w:noProof/>
        </w:rPr>
        <w:fldChar w:fldCharType="end"/>
      </w:r>
      <w:r>
        <w:t>: System flow</w:t>
      </w:r>
      <w:bookmarkEnd w:id="52"/>
      <w:bookmarkEnd w:id="53"/>
    </w:p>
    <w:p w14:paraId="37939830" w14:textId="77777777" w:rsidR="00E2009C" w:rsidRDefault="005B7BB5" w:rsidP="005B7BB5">
      <w:pPr>
        <w:pStyle w:val="Heading3"/>
        <w:rPr>
          <w:lang w:val="en-GB"/>
        </w:rPr>
      </w:pPr>
      <w:bookmarkStart w:id="54" w:name="_Toc412038305"/>
      <w:r>
        <w:rPr>
          <w:lang w:val="en-GB"/>
        </w:rPr>
        <w:t>Components</w:t>
      </w:r>
      <w:bookmarkEnd w:id="54"/>
    </w:p>
    <w:p w14:paraId="386A49C3" w14:textId="77777777" w:rsidR="00E2009C" w:rsidRDefault="004C004F" w:rsidP="001755D2">
      <w:pPr>
        <w:pStyle w:val="Heading2"/>
        <w:rPr>
          <w:lang w:val="en-GB"/>
        </w:rPr>
      </w:pPr>
      <w:bookmarkStart w:id="55" w:name="_Toc412038306"/>
      <w:r>
        <w:rPr>
          <w:lang w:val="en-GB"/>
        </w:rPr>
        <w:t>Technologies</w:t>
      </w:r>
      <w:bookmarkEnd w:id="55"/>
    </w:p>
    <w:p w14:paraId="2A3987D2" w14:textId="5054EBDC" w:rsidR="00F83100" w:rsidRDefault="00F83100" w:rsidP="00F83100">
      <w:pPr>
        <w:rPr>
          <w:lang w:val="en-GB"/>
        </w:rPr>
      </w:pPr>
      <w:r>
        <w:rPr>
          <w:lang w:val="en-GB"/>
        </w:rPr>
        <w:t>The project will be developed using following technologies:</w:t>
      </w:r>
    </w:p>
    <w:p w14:paraId="62F79D28" w14:textId="098ECCC5" w:rsidR="00F83100" w:rsidRDefault="00F83100" w:rsidP="00F83100">
      <w:pPr>
        <w:pStyle w:val="ListParagraph"/>
        <w:numPr>
          <w:ilvl w:val="0"/>
          <w:numId w:val="37"/>
        </w:numPr>
        <w:rPr>
          <w:lang w:val="en-GB"/>
        </w:rPr>
      </w:pPr>
      <w:r>
        <w:rPr>
          <w:lang w:val="en-GB"/>
        </w:rPr>
        <w:t>Microsoft Visual Studio 2013 Community Edition;</w:t>
      </w:r>
    </w:p>
    <w:p w14:paraId="61523155" w14:textId="4652502C" w:rsidR="00F83100" w:rsidRDefault="00F83100" w:rsidP="00F83100">
      <w:pPr>
        <w:pStyle w:val="ListParagraph"/>
        <w:numPr>
          <w:ilvl w:val="0"/>
          <w:numId w:val="37"/>
        </w:numPr>
        <w:rPr>
          <w:lang w:val="en-GB"/>
        </w:rPr>
      </w:pPr>
      <w:r>
        <w:rPr>
          <w:lang w:val="en-GB"/>
        </w:rPr>
        <w:t>Microsoft SQL Server 2012 Express Edition;</w:t>
      </w:r>
    </w:p>
    <w:p w14:paraId="40CD3327" w14:textId="5EDA8113" w:rsidR="00F83100" w:rsidRDefault="00F83100" w:rsidP="00F83100">
      <w:pPr>
        <w:pStyle w:val="ListParagraph"/>
        <w:numPr>
          <w:ilvl w:val="0"/>
          <w:numId w:val="37"/>
        </w:numPr>
        <w:rPr>
          <w:lang w:val="en-GB"/>
        </w:rPr>
      </w:pPr>
      <w:r>
        <w:rPr>
          <w:lang w:val="en-GB"/>
        </w:rPr>
        <w:t>Windows IIS web server or Visual Studio development web server;</w:t>
      </w:r>
    </w:p>
    <w:p w14:paraId="180E1864" w14:textId="7F968E9D" w:rsidR="00F83100" w:rsidRDefault="00F83100" w:rsidP="00F83100">
      <w:pPr>
        <w:pStyle w:val="ListParagraph"/>
        <w:numPr>
          <w:ilvl w:val="0"/>
          <w:numId w:val="37"/>
        </w:numPr>
        <w:rPr>
          <w:lang w:val="en-GB"/>
        </w:rPr>
      </w:pPr>
      <w:r>
        <w:rPr>
          <w:lang w:val="en-GB"/>
        </w:rPr>
        <w:t>Microsoft .NET framework 4.5;</w:t>
      </w:r>
    </w:p>
    <w:p w14:paraId="479823B6" w14:textId="4DEA1FA2" w:rsidR="00F83100" w:rsidRPr="00F83100" w:rsidRDefault="00F83100" w:rsidP="00F83100">
      <w:pPr>
        <w:pStyle w:val="ListParagraph"/>
        <w:numPr>
          <w:ilvl w:val="0"/>
          <w:numId w:val="37"/>
        </w:numPr>
        <w:rPr>
          <w:lang w:val="en-GB"/>
        </w:rPr>
      </w:pPr>
      <w:r>
        <w:rPr>
          <w:lang w:val="en-GB"/>
        </w:rPr>
        <w:t>Microsoft ASP.NET Web Forms;</w:t>
      </w:r>
    </w:p>
    <w:p w14:paraId="2501E826" w14:textId="1F997B91" w:rsidR="00F83100" w:rsidRDefault="00F83100" w:rsidP="00F83100">
      <w:pPr>
        <w:rPr>
          <w:lang w:val="en-GB"/>
        </w:rPr>
      </w:pPr>
      <w:r>
        <w:rPr>
          <w:lang w:val="en-GB"/>
        </w:rPr>
        <w:t>Complete solution will be hosted on a server with sufficient hardware capabilities and pre-installed:</w:t>
      </w:r>
    </w:p>
    <w:p w14:paraId="4C8B85D1" w14:textId="29CC7AC5" w:rsidR="00F83100" w:rsidRDefault="00F83100" w:rsidP="00F83100">
      <w:pPr>
        <w:pStyle w:val="ListParagraph"/>
        <w:numPr>
          <w:ilvl w:val="0"/>
          <w:numId w:val="37"/>
        </w:numPr>
        <w:rPr>
          <w:lang w:val="en-GB"/>
        </w:rPr>
      </w:pPr>
      <w:r>
        <w:rPr>
          <w:lang w:val="en-GB"/>
        </w:rPr>
        <w:t>Microsoft Windows OS 2008 or newer;</w:t>
      </w:r>
    </w:p>
    <w:p w14:paraId="0D854949" w14:textId="0FAEE62D" w:rsidR="00F83100" w:rsidRDefault="00F83100" w:rsidP="00F83100">
      <w:pPr>
        <w:pStyle w:val="ListParagraph"/>
        <w:numPr>
          <w:ilvl w:val="0"/>
          <w:numId w:val="37"/>
        </w:numPr>
        <w:rPr>
          <w:lang w:val="en-GB"/>
        </w:rPr>
      </w:pPr>
      <w:r>
        <w:rPr>
          <w:lang w:val="en-GB"/>
        </w:rPr>
        <w:t>Microsoft SQL Server 2012 of any edition</w:t>
      </w:r>
    </w:p>
    <w:p w14:paraId="248EA724" w14:textId="7720BB0C" w:rsidR="00F83100" w:rsidRPr="00F83100" w:rsidRDefault="00F83100" w:rsidP="00F83100">
      <w:pPr>
        <w:pStyle w:val="ListParagraph"/>
        <w:numPr>
          <w:ilvl w:val="0"/>
          <w:numId w:val="37"/>
        </w:numPr>
        <w:rPr>
          <w:lang w:val="en-GB"/>
        </w:rPr>
      </w:pPr>
      <w:r>
        <w:rPr>
          <w:lang w:val="en-GB"/>
        </w:rPr>
        <w:t>Microsoft Windows IIS server version 7 or newer</w:t>
      </w:r>
    </w:p>
    <w:p w14:paraId="45D8E624" w14:textId="77777777" w:rsidR="00F80CFB" w:rsidRDefault="00F80CFB" w:rsidP="00F80CFB">
      <w:pPr>
        <w:pStyle w:val="Heading2"/>
        <w:rPr>
          <w:lang w:val="en-GB"/>
        </w:rPr>
      </w:pPr>
      <w:bookmarkStart w:id="56" w:name="_Toc412038307"/>
      <w:r>
        <w:rPr>
          <w:lang w:val="en-GB"/>
        </w:rPr>
        <w:t>Assumptions and Limitations</w:t>
      </w:r>
      <w:bookmarkEnd w:id="46"/>
      <w:bookmarkEnd w:id="56"/>
    </w:p>
    <w:p w14:paraId="2D01D5D6" w14:textId="77777777" w:rsidR="00F80CFB" w:rsidRDefault="00EF3E6C" w:rsidP="00EF3E6C">
      <w:pPr>
        <w:jc w:val="both"/>
        <w:rPr>
          <w:lang w:val="en-GB"/>
        </w:rPr>
      </w:pPr>
      <w:r w:rsidRPr="00EF3E6C">
        <w:rPr>
          <w:lang w:val="en-GB"/>
        </w:rPr>
        <w:t xml:space="preserve">In order for this project to be possible to deliver with the terms committed to in this document and appendixes (if any), the following assumptions </w:t>
      </w:r>
      <w:r>
        <w:rPr>
          <w:lang w:val="en-GB"/>
        </w:rPr>
        <w:t>and limitations have been made:</w:t>
      </w:r>
    </w:p>
    <w:p w14:paraId="75B7C82B" w14:textId="3A4C1CE8" w:rsidR="00131C9F" w:rsidRPr="00BE2676" w:rsidRDefault="00131C9F" w:rsidP="005A3603">
      <w:pPr>
        <w:pStyle w:val="ListParagraph"/>
        <w:numPr>
          <w:ilvl w:val="0"/>
          <w:numId w:val="5"/>
        </w:numPr>
        <w:rPr>
          <w:lang w:val="en-GB"/>
        </w:rPr>
      </w:pPr>
      <w:bookmarkStart w:id="57" w:name="_Toc303782072"/>
      <w:bookmarkStart w:id="58" w:name="_Toc303860932"/>
      <w:bookmarkStart w:id="59" w:name="_Toc303862335"/>
      <w:bookmarkStart w:id="60" w:name="_Toc303862713"/>
      <w:bookmarkStart w:id="61" w:name="_Toc303924923"/>
      <w:bookmarkStart w:id="62" w:name="_Toc304195961"/>
      <w:bookmarkStart w:id="63" w:name="_Toc304209817"/>
      <w:bookmarkStart w:id="64" w:name="_Toc304294608"/>
      <w:bookmarkStart w:id="65" w:name="_Toc304294638"/>
      <w:bookmarkStart w:id="66" w:name="_Toc303782073"/>
      <w:bookmarkStart w:id="67" w:name="_Toc303860933"/>
      <w:bookmarkStart w:id="68" w:name="_Toc303862336"/>
      <w:bookmarkStart w:id="69" w:name="_Toc303862714"/>
      <w:bookmarkStart w:id="70" w:name="_Toc303924924"/>
      <w:bookmarkStart w:id="71" w:name="_Toc304195962"/>
      <w:bookmarkStart w:id="72" w:name="_Toc304209818"/>
      <w:bookmarkStart w:id="73" w:name="_Toc304294609"/>
      <w:bookmarkStart w:id="74" w:name="_Toc304294639"/>
      <w:bookmarkStart w:id="75" w:name="_Toc303782074"/>
      <w:bookmarkStart w:id="76" w:name="_Toc303860934"/>
      <w:bookmarkStart w:id="77" w:name="_Toc303862337"/>
      <w:bookmarkStart w:id="78" w:name="_Toc303862715"/>
      <w:bookmarkStart w:id="79" w:name="_Toc303924925"/>
      <w:bookmarkStart w:id="80" w:name="_Toc304195963"/>
      <w:bookmarkStart w:id="81" w:name="_Toc304209819"/>
      <w:bookmarkStart w:id="82" w:name="_Toc304294610"/>
      <w:bookmarkStart w:id="83" w:name="_Toc304294640"/>
      <w:bookmarkStart w:id="84" w:name="_Toc303782075"/>
      <w:bookmarkStart w:id="85" w:name="_Toc303860935"/>
      <w:bookmarkStart w:id="86" w:name="_Toc303862338"/>
      <w:bookmarkStart w:id="87" w:name="_Toc303862716"/>
      <w:bookmarkStart w:id="88" w:name="_Toc303924926"/>
      <w:bookmarkStart w:id="89" w:name="_Toc304195964"/>
      <w:bookmarkStart w:id="90" w:name="_Toc304209820"/>
      <w:bookmarkStart w:id="91" w:name="_Toc304294611"/>
      <w:bookmarkStart w:id="92" w:name="_Toc304294641"/>
      <w:bookmarkStart w:id="93" w:name="_Toc303782076"/>
      <w:bookmarkStart w:id="94" w:name="_Toc303860936"/>
      <w:bookmarkStart w:id="95" w:name="_Toc303862339"/>
      <w:bookmarkStart w:id="96" w:name="_Toc303862717"/>
      <w:bookmarkStart w:id="97" w:name="_Toc303924927"/>
      <w:bookmarkStart w:id="98" w:name="_Toc304195965"/>
      <w:bookmarkStart w:id="99" w:name="_Toc304209821"/>
      <w:bookmarkStart w:id="100" w:name="_Toc304294612"/>
      <w:bookmarkStart w:id="101" w:name="_Toc304294642"/>
      <w:bookmarkStart w:id="102" w:name="_Toc303782077"/>
      <w:bookmarkStart w:id="103" w:name="_Toc303860937"/>
      <w:bookmarkStart w:id="104" w:name="_Toc303862340"/>
      <w:bookmarkStart w:id="105" w:name="_Toc303862718"/>
      <w:bookmarkStart w:id="106" w:name="_Toc303924928"/>
      <w:bookmarkStart w:id="107" w:name="_Toc304195966"/>
      <w:bookmarkStart w:id="108" w:name="_Toc304209822"/>
      <w:bookmarkStart w:id="109" w:name="_Toc304294613"/>
      <w:bookmarkStart w:id="110" w:name="_Toc304294643"/>
      <w:bookmarkStart w:id="111" w:name="_Toc303782078"/>
      <w:bookmarkStart w:id="112" w:name="_Toc303860938"/>
      <w:bookmarkStart w:id="113" w:name="_Toc303862341"/>
      <w:bookmarkStart w:id="114" w:name="_Toc303862719"/>
      <w:bookmarkStart w:id="115" w:name="_Toc303924929"/>
      <w:bookmarkStart w:id="116" w:name="_Toc304195967"/>
      <w:bookmarkStart w:id="117" w:name="_Toc304209823"/>
      <w:bookmarkStart w:id="118" w:name="_Toc304294614"/>
      <w:bookmarkStart w:id="119" w:name="_Toc304294644"/>
      <w:bookmarkEnd w:id="43"/>
      <w:bookmarkEnd w:id="44"/>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p>
    <w:sectPr w:rsidR="00131C9F" w:rsidRPr="00BE2676" w:rsidSect="00F91077">
      <w:headerReference w:type="default" r:id="rId12"/>
      <w:footerReference w:type="default" r:id="rId13"/>
      <w:pgSz w:w="11907" w:h="16839" w:code="9"/>
      <w:pgMar w:top="1440" w:right="1440" w:bottom="1440" w:left="144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7C83A42" w14:textId="77777777" w:rsidR="00013604" w:rsidRDefault="00013604" w:rsidP="006B1FED">
      <w:pPr>
        <w:spacing w:after="0" w:line="240" w:lineRule="auto"/>
      </w:pPr>
      <w:r>
        <w:separator/>
      </w:r>
    </w:p>
    <w:p w14:paraId="576FFD12" w14:textId="77777777" w:rsidR="00013604" w:rsidRDefault="00013604"/>
  </w:endnote>
  <w:endnote w:type="continuationSeparator" w:id="0">
    <w:p w14:paraId="591FBACD" w14:textId="77777777" w:rsidR="00013604" w:rsidRDefault="00013604" w:rsidP="006B1FED">
      <w:pPr>
        <w:spacing w:after="0" w:line="240" w:lineRule="auto"/>
      </w:pPr>
      <w:r>
        <w:continuationSeparator/>
      </w:r>
    </w:p>
    <w:p w14:paraId="314E3732" w14:textId="77777777" w:rsidR="00013604" w:rsidRDefault="0001360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auto"/>
    <w:notTrueType/>
    <w:pitch w:val="fixed"/>
    <w:sig w:usb0="00000001" w:usb1="09060000" w:usb2="00000010" w:usb3="00000000" w:csb0="00080000" w:csb1="00000000"/>
  </w:font>
  <w:font w:name="Arial">
    <w:panose1 w:val="020B0604020202020204"/>
    <w:charset w:val="00"/>
    <w:family w:val="swiss"/>
    <w:pitch w:val="variable"/>
    <w:sig w:usb0="E0002AFF" w:usb1="C0007843" w:usb2="00000009" w:usb3="00000000" w:csb0="000001FF" w:csb1="00000000"/>
  </w:font>
  <w:font w:name="CenturyGothic">
    <w:panose1 w:val="00000000000000000000"/>
    <w:charset w:val="00"/>
    <w:family w:val="auto"/>
    <w:notTrueType/>
    <w:pitch w:val="default"/>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F34FE4" w14:textId="77777777" w:rsidR="00F74798" w:rsidRPr="006B1FED" w:rsidRDefault="00F74798" w:rsidP="006B1FED">
    <w:pPr>
      <w:rPr>
        <w:sz w:val="12"/>
        <w:szCs w:val="12"/>
      </w:rPr>
    </w:pPr>
    <w:r w:rsidRPr="002C53FB">
      <w:rPr>
        <w:sz w:val="12"/>
        <w:szCs w:val="12"/>
      </w:rPr>
      <w:t>Sensitivity: Confidential</w:t>
    </w:r>
    <w:r>
      <w:rPr>
        <w:sz w:val="14"/>
        <w:szCs w:val="14"/>
      </w:rPr>
      <w:br/>
    </w:r>
    <w:r>
      <w:rPr>
        <w:color w:val="32560F"/>
        <w:sz w:val="10"/>
        <w:szCs w:val="10"/>
      </w:rPr>
      <w:t>© 1999-2013</w:t>
    </w:r>
    <w:r w:rsidRPr="00424F3D">
      <w:rPr>
        <w:color w:val="32560F"/>
        <w:sz w:val="10"/>
        <w:szCs w:val="10"/>
      </w:rPr>
      <w:t xml:space="preserve"> </w:t>
    </w:r>
    <w:r>
      <w:rPr>
        <w:color w:val="32560F"/>
        <w:sz w:val="10"/>
        <w:szCs w:val="10"/>
      </w:rPr>
      <w:t>Seavus Group All rights reserved.</w:t>
    </w:r>
    <w:r>
      <w:rPr>
        <w:color w:val="32560F"/>
        <w:sz w:val="10"/>
        <w:szCs w:val="10"/>
      </w:rPr>
      <w:br/>
    </w:r>
    <w:r w:rsidRPr="00F2494A">
      <w:rPr>
        <w:color w:val="32560F"/>
        <w:sz w:val="10"/>
        <w:szCs w:val="10"/>
      </w:rPr>
      <w:t>info@seavus.com, www.seavus.com</w:t>
    </w:r>
    <w:r>
      <w:rPr>
        <w:noProof/>
      </w:rPr>
      <w:drawing>
        <wp:anchor distT="0" distB="0" distL="114300" distR="114300" simplePos="0" relativeHeight="251658240" behindDoc="1" locked="0" layoutInCell="1" allowOverlap="1" wp14:anchorId="4CB2B892" wp14:editId="7F5F9D4A">
          <wp:simplePos x="0" y="0"/>
          <wp:positionH relativeFrom="column">
            <wp:posOffset>0</wp:posOffset>
          </wp:positionH>
          <wp:positionV relativeFrom="paragraph">
            <wp:posOffset>-685165</wp:posOffset>
          </wp:positionV>
          <wp:extent cx="5943600" cy="945515"/>
          <wp:effectExtent l="0" t="0" r="0" b="6985"/>
          <wp:wrapThrough wrapText="bothSides">
            <wp:wrapPolygon edited="0">
              <wp:start x="0" y="0"/>
              <wp:lineTo x="0" y="21324"/>
              <wp:lineTo x="21531" y="21324"/>
              <wp:lineTo x="21531" y="0"/>
              <wp:lineTo x="0" y="0"/>
            </wp:wrapPolygon>
          </wp:wrapThrough>
          <wp:docPr id="4" name="Picture 3" descr="template_fote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emplate_foter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943600" cy="945515"/>
                  </a:xfrm>
                  <a:prstGeom prst="rect">
                    <a:avLst/>
                  </a:prstGeom>
                  <a:noFill/>
                  <a:ln>
                    <a:noFill/>
                  </a:ln>
                </pic:spPr>
              </pic:pic>
            </a:graphicData>
          </a:graphic>
        </wp:anchor>
      </w:drawing>
    </w:r>
    <w:r>
      <w:rPr>
        <w:color w:val="32560F"/>
        <w:sz w:val="10"/>
        <w:szCs w:val="10"/>
      </w:rPr>
      <w:tab/>
    </w:r>
    <w:r>
      <w:rPr>
        <w:color w:val="32560F"/>
        <w:sz w:val="10"/>
        <w:szCs w:val="10"/>
      </w:rPr>
      <w:tab/>
    </w:r>
    <w:r>
      <w:rPr>
        <w:color w:val="32560F"/>
        <w:sz w:val="10"/>
        <w:szCs w:val="10"/>
      </w:rPr>
      <w:tab/>
    </w:r>
    <w:r>
      <w:rPr>
        <w:color w:val="32560F"/>
        <w:sz w:val="10"/>
        <w:szCs w:val="10"/>
      </w:rPr>
      <w:tab/>
    </w:r>
    <w:r>
      <w:rPr>
        <w:color w:val="32560F"/>
        <w:sz w:val="10"/>
        <w:szCs w:val="10"/>
      </w:rPr>
      <w:tab/>
    </w:r>
    <w:r>
      <w:rPr>
        <w:color w:val="32560F"/>
        <w:sz w:val="10"/>
        <w:szCs w:val="10"/>
      </w:rPr>
      <w:tab/>
    </w:r>
    <w:r>
      <w:rPr>
        <w:color w:val="32560F"/>
        <w:sz w:val="10"/>
        <w:szCs w:val="10"/>
      </w:rPr>
      <w:tab/>
    </w:r>
    <w:r>
      <w:rPr>
        <w:color w:val="32560F"/>
        <w:sz w:val="10"/>
        <w:szCs w:val="10"/>
      </w:rPr>
      <w:tab/>
    </w:r>
    <w:r>
      <w:rPr>
        <w:color w:val="32560F"/>
        <w:sz w:val="10"/>
        <w:szCs w:val="10"/>
      </w:rPr>
      <w:tab/>
      <w:t xml:space="preserve"> </w:t>
    </w:r>
    <w:r>
      <w:rPr>
        <w:color w:val="32560F"/>
        <w:sz w:val="10"/>
        <w:szCs w:val="10"/>
      </w:rPr>
      <w:tab/>
      <w:t xml:space="preserve">            </w:t>
    </w:r>
    <w:r>
      <w:fldChar w:fldCharType="begin"/>
    </w:r>
    <w:r>
      <w:instrText xml:space="preserve"> PAGE   \* MERGEFORMAT </w:instrText>
    </w:r>
    <w:r>
      <w:fldChar w:fldCharType="separate"/>
    </w:r>
    <w:r w:rsidR="00A2672F" w:rsidRPr="00A2672F">
      <w:rPr>
        <w:noProof/>
        <w:color w:val="32560F"/>
        <w:sz w:val="10"/>
        <w:szCs w:val="10"/>
      </w:rPr>
      <w:t>2</w:t>
    </w:r>
    <w:r>
      <w:rPr>
        <w:noProof/>
        <w:color w:val="32560F"/>
        <w:sz w:val="10"/>
        <w:szCs w:val="10"/>
      </w:rPr>
      <w:fldChar w:fldCharType="end"/>
    </w:r>
  </w:p>
  <w:p w14:paraId="7C4CDEC7" w14:textId="77777777" w:rsidR="00F74798" w:rsidRDefault="00F74798">
    <w:pPr>
      <w:pStyle w:val="Footer"/>
    </w:pPr>
  </w:p>
  <w:p w14:paraId="2C0B6949" w14:textId="77777777" w:rsidR="00F74798" w:rsidRDefault="00F74798"/>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74036DD" w14:textId="77777777" w:rsidR="00013604" w:rsidRDefault="00013604" w:rsidP="006B1FED">
      <w:pPr>
        <w:spacing w:after="0" w:line="240" w:lineRule="auto"/>
      </w:pPr>
      <w:r>
        <w:separator/>
      </w:r>
    </w:p>
    <w:p w14:paraId="7585AE19" w14:textId="77777777" w:rsidR="00013604" w:rsidRDefault="00013604"/>
  </w:footnote>
  <w:footnote w:type="continuationSeparator" w:id="0">
    <w:p w14:paraId="357448F5" w14:textId="77777777" w:rsidR="00013604" w:rsidRDefault="00013604" w:rsidP="006B1FED">
      <w:pPr>
        <w:spacing w:after="0" w:line="240" w:lineRule="auto"/>
      </w:pPr>
      <w:r>
        <w:continuationSeparator/>
      </w:r>
    </w:p>
    <w:p w14:paraId="491FB4DF" w14:textId="77777777" w:rsidR="00013604" w:rsidRDefault="00013604"/>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601B2A" w14:textId="77777777" w:rsidR="00F74798" w:rsidRPr="006B1FED" w:rsidRDefault="00F74798" w:rsidP="006B1FED">
    <w:pPr>
      <w:pStyle w:val="Header"/>
      <w:jc w:val="right"/>
    </w:pPr>
    <w:r>
      <w:rPr>
        <w:noProof/>
      </w:rPr>
      <w:drawing>
        <wp:inline distT="0" distB="0" distL="0" distR="0" wp14:anchorId="4FB334EB" wp14:editId="2901FF7A">
          <wp:extent cx="1638300" cy="409575"/>
          <wp:effectExtent l="0" t="0" r="0" b="9525"/>
          <wp:docPr id="3"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38300" cy="409575"/>
                  </a:xfrm>
                  <a:prstGeom prst="rect">
                    <a:avLst/>
                  </a:prstGeom>
                  <a:noFill/>
                  <a:ln>
                    <a:noFill/>
                  </a:ln>
                </pic:spPr>
              </pic:pic>
            </a:graphicData>
          </a:graphic>
        </wp:inline>
      </w:drawing>
    </w:r>
  </w:p>
  <w:p w14:paraId="55FEF692" w14:textId="77777777" w:rsidR="00F74798" w:rsidRDefault="00F74798"/>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16"/>
    <w:multiLevelType w:val="multilevel"/>
    <w:tmpl w:val="08070023"/>
    <w:lvl w:ilvl="0">
      <w:start w:val="1"/>
      <w:numFmt w:val="upperRoman"/>
      <w:pStyle w:val="Nummerierung"/>
      <w:lvlText w:val="Article %1."/>
      <w:lvlJc w:val="left"/>
      <w:pPr>
        <w:tabs>
          <w:tab w:val="num" w:pos="1440"/>
        </w:tabs>
      </w:pPr>
      <w:rPr>
        <w:rFonts w:cs="Times New Roman"/>
        <w:spacing w:val="0"/>
      </w:rPr>
    </w:lvl>
    <w:lvl w:ilvl="1">
      <w:start w:val="1"/>
      <w:numFmt w:val="decimalZero"/>
      <w:isLgl/>
      <w:lvlText w:val="Section %1.%2"/>
      <w:lvlJc w:val="left"/>
      <w:pPr>
        <w:tabs>
          <w:tab w:val="num" w:pos="1080"/>
        </w:tabs>
      </w:pPr>
      <w:rPr>
        <w:rFonts w:cs="Times New Roman"/>
        <w:spacing w:val="0"/>
      </w:rPr>
    </w:lvl>
    <w:lvl w:ilvl="2">
      <w:start w:val="1"/>
      <w:numFmt w:val="lowerLetter"/>
      <w:lvlText w:val="(%3)"/>
      <w:lvlJc w:val="left"/>
      <w:pPr>
        <w:tabs>
          <w:tab w:val="num" w:pos="720"/>
        </w:tabs>
        <w:ind w:left="720" w:hanging="432"/>
      </w:pPr>
      <w:rPr>
        <w:rFonts w:cs="Times New Roman"/>
        <w:spacing w:val="0"/>
      </w:rPr>
    </w:lvl>
    <w:lvl w:ilvl="3">
      <w:start w:val="1"/>
      <w:numFmt w:val="lowerRoman"/>
      <w:lvlText w:val="(%4)"/>
      <w:lvlJc w:val="right"/>
      <w:pPr>
        <w:tabs>
          <w:tab w:val="num" w:pos="864"/>
        </w:tabs>
        <w:ind w:left="864" w:hanging="144"/>
      </w:pPr>
      <w:rPr>
        <w:rFonts w:cs="Times New Roman"/>
        <w:spacing w:val="0"/>
      </w:rPr>
    </w:lvl>
    <w:lvl w:ilvl="4">
      <w:start w:val="1"/>
      <w:numFmt w:val="decimal"/>
      <w:lvlText w:val="%5)"/>
      <w:lvlJc w:val="left"/>
      <w:pPr>
        <w:tabs>
          <w:tab w:val="num" w:pos="1008"/>
        </w:tabs>
        <w:ind w:left="1008" w:hanging="432"/>
      </w:pPr>
      <w:rPr>
        <w:rFonts w:cs="Times New Roman"/>
        <w:spacing w:val="0"/>
      </w:rPr>
    </w:lvl>
    <w:lvl w:ilvl="5">
      <w:start w:val="1"/>
      <w:numFmt w:val="lowerLetter"/>
      <w:lvlText w:val="%6)"/>
      <w:lvlJc w:val="left"/>
      <w:pPr>
        <w:tabs>
          <w:tab w:val="num" w:pos="1152"/>
        </w:tabs>
        <w:ind w:left="1152" w:hanging="432"/>
      </w:pPr>
      <w:rPr>
        <w:rFonts w:cs="Times New Roman"/>
        <w:spacing w:val="0"/>
      </w:rPr>
    </w:lvl>
    <w:lvl w:ilvl="6">
      <w:start w:val="1"/>
      <w:numFmt w:val="lowerRoman"/>
      <w:lvlText w:val="%7)"/>
      <w:lvlJc w:val="right"/>
      <w:pPr>
        <w:tabs>
          <w:tab w:val="num" w:pos="1296"/>
        </w:tabs>
        <w:ind w:left="1296" w:hanging="288"/>
      </w:pPr>
      <w:rPr>
        <w:rFonts w:cs="Times New Roman"/>
        <w:spacing w:val="0"/>
      </w:rPr>
    </w:lvl>
    <w:lvl w:ilvl="7">
      <w:start w:val="1"/>
      <w:numFmt w:val="lowerLetter"/>
      <w:lvlText w:val="%8."/>
      <w:lvlJc w:val="left"/>
      <w:pPr>
        <w:tabs>
          <w:tab w:val="num" w:pos="1440"/>
        </w:tabs>
        <w:ind w:left="1440" w:hanging="432"/>
      </w:pPr>
      <w:rPr>
        <w:rFonts w:cs="Times New Roman"/>
        <w:spacing w:val="0"/>
      </w:rPr>
    </w:lvl>
    <w:lvl w:ilvl="8">
      <w:start w:val="1"/>
      <w:numFmt w:val="lowerRoman"/>
      <w:lvlText w:val="%9."/>
      <w:lvlJc w:val="right"/>
      <w:pPr>
        <w:tabs>
          <w:tab w:val="num" w:pos="1584"/>
        </w:tabs>
        <w:ind w:left="1584" w:hanging="144"/>
      </w:pPr>
      <w:rPr>
        <w:rFonts w:cs="Times New Roman"/>
        <w:spacing w:val="0"/>
      </w:rPr>
    </w:lvl>
  </w:abstractNum>
  <w:abstractNum w:abstractNumId="1">
    <w:nsid w:val="01C51FAC"/>
    <w:multiLevelType w:val="hybridMultilevel"/>
    <w:tmpl w:val="9BCA22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2F93DA8"/>
    <w:multiLevelType w:val="hybridMultilevel"/>
    <w:tmpl w:val="413AB3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6F1072B"/>
    <w:multiLevelType w:val="hybridMultilevel"/>
    <w:tmpl w:val="638A23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BA26A44"/>
    <w:multiLevelType w:val="hybridMultilevel"/>
    <w:tmpl w:val="23C466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DD42B60"/>
    <w:multiLevelType w:val="hybridMultilevel"/>
    <w:tmpl w:val="630678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F6F4BA2"/>
    <w:multiLevelType w:val="hybridMultilevel"/>
    <w:tmpl w:val="883015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FEE4D5D"/>
    <w:multiLevelType w:val="hybridMultilevel"/>
    <w:tmpl w:val="36DA97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3EC0172"/>
    <w:multiLevelType w:val="hybridMultilevel"/>
    <w:tmpl w:val="547215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4EE1585"/>
    <w:multiLevelType w:val="hybridMultilevel"/>
    <w:tmpl w:val="ED9C1D5C"/>
    <w:lvl w:ilvl="0" w:tplc="1C52F078">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7413B5A"/>
    <w:multiLevelType w:val="hybridMultilevel"/>
    <w:tmpl w:val="3182D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D4B6FFE"/>
    <w:multiLevelType w:val="hybridMultilevel"/>
    <w:tmpl w:val="4A4EE8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0FF2016"/>
    <w:multiLevelType w:val="hybridMultilevel"/>
    <w:tmpl w:val="30E8970A"/>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13">
    <w:nsid w:val="2218324A"/>
    <w:multiLevelType w:val="hybridMultilevel"/>
    <w:tmpl w:val="E29296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55D1E05"/>
    <w:multiLevelType w:val="multilevel"/>
    <w:tmpl w:val="D554B7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nsid w:val="2B4E1693"/>
    <w:multiLevelType w:val="hybridMultilevel"/>
    <w:tmpl w:val="6BDAEB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DE15E96"/>
    <w:multiLevelType w:val="multilevel"/>
    <w:tmpl w:val="9FB423CE"/>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7">
    <w:nsid w:val="2F477E3D"/>
    <w:multiLevelType w:val="hybridMultilevel"/>
    <w:tmpl w:val="7F2AD8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0421A6E"/>
    <w:multiLevelType w:val="hybridMultilevel"/>
    <w:tmpl w:val="235CEB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0944BA9"/>
    <w:multiLevelType w:val="hybridMultilevel"/>
    <w:tmpl w:val="8ABA9E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C0A1BCF"/>
    <w:multiLevelType w:val="hybridMultilevel"/>
    <w:tmpl w:val="188E8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4552DC0"/>
    <w:multiLevelType w:val="hybridMultilevel"/>
    <w:tmpl w:val="99A25B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66C56EB"/>
    <w:multiLevelType w:val="hybridMultilevel"/>
    <w:tmpl w:val="976CAE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8F05BDD"/>
    <w:multiLevelType w:val="hybridMultilevel"/>
    <w:tmpl w:val="E0BE61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B84426D"/>
    <w:multiLevelType w:val="hybridMultilevel"/>
    <w:tmpl w:val="480A2C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913022C"/>
    <w:multiLevelType w:val="hybridMultilevel"/>
    <w:tmpl w:val="FBA6C0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C213A94"/>
    <w:multiLevelType w:val="hybridMultilevel"/>
    <w:tmpl w:val="0CD492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ED43C1F"/>
    <w:multiLevelType w:val="hybridMultilevel"/>
    <w:tmpl w:val="66FEAC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4835195"/>
    <w:multiLevelType w:val="hybridMultilevel"/>
    <w:tmpl w:val="259657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6150D79"/>
    <w:multiLevelType w:val="hybridMultilevel"/>
    <w:tmpl w:val="F662A3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B9D28D3"/>
    <w:multiLevelType w:val="hybridMultilevel"/>
    <w:tmpl w:val="A55091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0B340AB"/>
    <w:multiLevelType w:val="hybridMultilevel"/>
    <w:tmpl w:val="3C26E2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22C4BBD"/>
    <w:multiLevelType w:val="hybridMultilevel"/>
    <w:tmpl w:val="D10AFC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5300B86"/>
    <w:multiLevelType w:val="hybridMultilevel"/>
    <w:tmpl w:val="8B98B9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7D97EF8"/>
    <w:multiLevelType w:val="hybridMultilevel"/>
    <w:tmpl w:val="A04031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9447026"/>
    <w:multiLevelType w:val="hybridMultilevel"/>
    <w:tmpl w:val="61FC8E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A7C32C4"/>
    <w:multiLevelType w:val="hybridMultilevel"/>
    <w:tmpl w:val="93C0C2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8"/>
  </w:num>
  <w:num w:numId="2">
    <w:abstractNumId w:val="14"/>
  </w:num>
  <w:num w:numId="3">
    <w:abstractNumId w:val="16"/>
  </w:num>
  <w:num w:numId="4">
    <w:abstractNumId w:val="0"/>
  </w:num>
  <w:num w:numId="5">
    <w:abstractNumId w:val="2"/>
  </w:num>
  <w:num w:numId="6">
    <w:abstractNumId w:val="6"/>
  </w:num>
  <w:num w:numId="7">
    <w:abstractNumId w:val="27"/>
  </w:num>
  <w:num w:numId="8">
    <w:abstractNumId w:val="34"/>
  </w:num>
  <w:num w:numId="9">
    <w:abstractNumId w:val="1"/>
  </w:num>
  <w:num w:numId="10">
    <w:abstractNumId w:val="35"/>
  </w:num>
  <w:num w:numId="11">
    <w:abstractNumId w:val="33"/>
  </w:num>
  <w:num w:numId="12">
    <w:abstractNumId w:val="19"/>
  </w:num>
  <w:num w:numId="13">
    <w:abstractNumId w:val="17"/>
  </w:num>
  <w:num w:numId="14">
    <w:abstractNumId w:val="22"/>
  </w:num>
  <w:num w:numId="15">
    <w:abstractNumId w:val="25"/>
  </w:num>
  <w:num w:numId="16">
    <w:abstractNumId w:val="32"/>
  </w:num>
  <w:num w:numId="17">
    <w:abstractNumId w:val="18"/>
  </w:num>
  <w:num w:numId="18">
    <w:abstractNumId w:val="26"/>
  </w:num>
  <w:num w:numId="19">
    <w:abstractNumId w:val="23"/>
  </w:num>
  <w:num w:numId="20">
    <w:abstractNumId w:val="29"/>
  </w:num>
  <w:num w:numId="21">
    <w:abstractNumId w:val="36"/>
  </w:num>
  <w:num w:numId="22">
    <w:abstractNumId w:val="15"/>
  </w:num>
  <w:num w:numId="23">
    <w:abstractNumId w:val="13"/>
  </w:num>
  <w:num w:numId="24">
    <w:abstractNumId w:val="7"/>
  </w:num>
  <w:num w:numId="25">
    <w:abstractNumId w:val="12"/>
  </w:num>
  <w:num w:numId="26">
    <w:abstractNumId w:val="21"/>
  </w:num>
  <w:num w:numId="27">
    <w:abstractNumId w:val="3"/>
  </w:num>
  <w:num w:numId="28">
    <w:abstractNumId w:val="30"/>
  </w:num>
  <w:num w:numId="29">
    <w:abstractNumId w:val="5"/>
  </w:num>
  <w:num w:numId="30">
    <w:abstractNumId w:val="31"/>
  </w:num>
  <w:num w:numId="31">
    <w:abstractNumId w:val="10"/>
  </w:num>
  <w:num w:numId="32">
    <w:abstractNumId w:val="24"/>
  </w:num>
  <w:num w:numId="33">
    <w:abstractNumId w:val="8"/>
  </w:num>
  <w:num w:numId="34">
    <w:abstractNumId w:val="11"/>
  </w:num>
  <w:num w:numId="35">
    <w:abstractNumId w:val="4"/>
  </w:num>
  <w:num w:numId="36">
    <w:abstractNumId w:val="20"/>
  </w:num>
  <w:num w:numId="37">
    <w:abstractNumId w:val="9"/>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E3EE8"/>
    <w:rsid w:val="000019D3"/>
    <w:rsid w:val="000048A6"/>
    <w:rsid w:val="000101A6"/>
    <w:rsid w:val="000109B1"/>
    <w:rsid w:val="00011B71"/>
    <w:rsid w:val="00013604"/>
    <w:rsid w:val="000153C2"/>
    <w:rsid w:val="000155E5"/>
    <w:rsid w:val="000245F6"/>
    <w:rsid w:val="0003059B"/>
    <w:rsid w:val="0003158D"/>
    <w:rsid w:val="00041A12"/>
    <w:rsid w:val="00044941"/>
    <w:rsid w:val="00044E59"/>
    <w:rsid w:val="000453C1"/>
    <w:rsid w:val="0004588B"/>
    <w:rsid w:val="00060A03"/>
    <w:rsid w:val="00063873"/>
    <w:rsid w:val="00085AF2"/>
    <w:rsid w:val="00085F56"/>
    <w:rsid w:val="00086AF6"/>
    <w:rsid w:val="00090741"/>
    <w:rsid w:val="00091088"/>
    <w:rsid w:val="000925A4"/>
    <w:rsid w:val="00094F9D"/>
    <w:rsid w:val="00097262"/>
    <w:rsid w:val="00097B18"/>
    <w:rsid w:val="000A1765"/>
    <w:rsid w:val="000A7D7A"/>
    <w:rsid w:val="000B63EF"/>
    <w:rsid w:val="000B675D"/>
    <w:rsid w:val="000B798B"/>
    <w:rsid w:val="000C22F4"/>
    <w:rsid w:val="000D0ADC"/>
    <w:rsid w:val="000D2C04"/>
    <w:rsid w:val="000D3749"/>
    <w:rsid w:val="000D4380"/>
    <w:rsid w:val="000D4C3A"/>
    <w:rsid w:val="000D5086"/>
    <w:rsid w:val="000D6281"/>
    <w:rsid w:val="000D72D4"/>
    <w:rsid w:val="000D7455"/>
    <w:rsid w:val="000D7E96"/>
    <w:rsid w:val="000E0C4D"/>
    <w:rsid w:val="000E2828"/>
    <w:rsid w:val="000F2CE1"/>
    <w:rsid w:val="000F493A"/>
    <w:rsid w:val="000F581E"/>
    <w:rsid w:val="000F7B71"/>
    <w:rsid w:val="000F7F3E"/>
    <w:rsid w:val="00100C95"/>
    <w:rsid w:val="0010416F"/>
    <w:rsid w:val="00104AEF"/>
    <w:rsid w:val="00105D88"/>
    <w:rsid w:val="0010650E"/>
    <w:rsid w:val="0010758E"/>
    <w:rsid w:val="00111F95"/>
    <w:rsid w:val="0011210D"/>
    <w:rsid w:val="00114256"/>
    <w:rsid w:val="00123328"/>
    <w:rsid w:val="00124589"/>
    <w:rsid w:val="0012523A"/>
    <w:rsid w:val="0012583E"/>
    <w:rsid w:val="001267A4"/>
    <w:rsid w:val="00126CC7"/>
    <w:rsid w:val="00126DC7"/>
    <w:rsid w:val="00130882"/>
    <w:rsid w:val="00130B6D"/>
    <w:rsid w:val="00131C9F"/>
    <w:rsid w:val="00135279"/>
    <w:rsid w:val="001357C3"/>
    <w:rsid w:val="001414D5"/>
    <w:rsid w:val="0014276E"/>
    <w:rsid w:val="0014443B"/>
    <w:rsid w:val="00144CB6"/>
    <w:rsid w:val="00150376"/>
    <w:rsid w:val="001543E6"/>
    <w:rsid w:val="00155777"/>
    <w:rsid w:val="001604A8"/>
    <w:rsid w:val="001641CC"/>
    <w:rsid w:val="00167E55"/>
    <w:rsid w:val="001745DC"/>
    <w:rsid w:val="001755D2"/>
    <w:rsid w:val="001756DE"/>
    <w:rsid w:val="00176B16"/>
    <w:rsid w:val="001812E0"/>
    <w:rsid w:val="00182ABF"/>
    <w:rsid w:val="00184922"/>
    <w:rsid w:val="00184FFB"/>
    <w:rsid w:val="0018535B"/>
    <w:rsid w:val="001854DD"/>
    <w:rsid w:val="001858D8"/>
    <w:rsid w:val="0018722C"/>
    <w:rsid w:val="001A2E46"/>
    <w:rsid w:val="001A4230"/>
    <w:rsid w:val="001A54C7"/>
    <w:rsid w:val="001A60D6"/>
    <w:rsid w:val="001B1124"/>
    <w:rsid w:val="001C26B9"/>
    <w:rsid w:val="001C7843"/>
    <w:rsid w:val="001C7CB5"/>
    <w:rsid w:val="001D274F"/>
    <w:rsid w:val="001D3C8E"/>
    <w:rsid w:val="001D504D"/>
    <w:rsid w:val="001E0ECF"/>
    <w:rsid w:val="001E24DF"/>
    <w:rsid w:val="001E292C"/>
    <w:rsid w:val="001E3EE8"/>
    <w:rsid w:val="001E476F"/>
    <w:rsid w:val="001F0BF7"/>
    <w:rsid w:val="001F4187"/>
    <w:rsid w:val="001F42BF"/>
    <w:rsid w:val="001F4A00"/>
    <w:rsid w:val="00200255"/>
    <w:rsid w:val="0020421A"/>
    <w:rsid w:val="00205916"/>
    <w:rsid w:val="00205FCF"/>
    <w:rsid w:val="00206FE4"/>
    <w:rsid w:val="00207F21"/>
    <w:rsid w:val="00221F3B"/>
    <w:rsid w:val="00222176"/>
    <w:rsid w:val="00222541"/>
    <w:rsid w:val="002231A2"/>
    <w:rsid w:val="002247E0"/>
    <w:rsid w:val="002270CD"/>
    <w:rsid w:val="002274A9"/>
    <w:rsid w:val="00232868"/>
    <w:rsid w:val="00234538"/>
    <w:rsid w:val="00237DB5"/>
    <w:rsid w:val="00240A1C"/>
    <w:rsid w:val="00241775"/>
    <w:rsid w:val="00247187"/>
    <w:rsid w:val="00251FBB"/>
    <w:rsid w:val="00253799"/>
    <w:rsid w:val="00256B36"/>
    <w:rsid w:val="00263A97"/>
    <w:rsid w:val="00266E47"/>
    <w:rsid w:val="00267B7C"/>
    <w:rsid w:val="002731E5"/>
    <w:rsid w:val="00275D6C"/>
    <w:rsid w:val="00280F34"/>
    <w:rsid w:val="00280FA8"/>
    <w:rsid w:val="00284543"/>
    <w:rsid w:val="00284F1E"/>
    <w:rsid w:val="00286199"/>
    <w:rsid w:val="0028633A"/>
    <w:rsid w:val="00286FAA"/>
    <w:rsid w:val="002910DA"/>
    <w:rsid w:val="00291554"/>
    <w:rsid w:val="0029429F"/>
    <w:rsid w:val="002A1162"/>
    <w:rsid w:val="002A290E"/>
    <w:rsid w:val="002A7326"/>
    <w:rsid w:val="002B09CF"/>
    <w:rsid w:val="002B2D9C"/>
    <w:rsid w:val="002B41C1"/>
    <w:rsid w:val="002B619A"/>
    <w:rsid w:val="002C7B3A"/>
    <w:rsid w:val="002C7CEA"/>
    <w:rsid w:val="002D2F0F"/>
    <w:rsid w:val="002D51FE"/>
    <w:rsid w:val="002D761D"/>
    <w:rsid w:val="002E2020"/>
    <w:rsid w:val="002E2323"/>
    <w:rsid w:val="002F491D"/>
    <w:rsid w:val="002F529B"/>
    <w:rsid w:val="002F580C"/>
    <w:rsid w:val="002F7077"/>
    <w:rsid w:val="00300543"/>
    <w:rsid w:val="0030262C"/>
    <w:rsid w:val="00304537"/>
    <w:rsid w:val="003058DA"/>
    <w:rsid w:val="00305C5E"/>
    <w:rsid w:val="00306950"/>
    <w:rsid w:val="0031429F"/>
    <w:rsid w:val="0031509C"/>
    <w:rsid w:val="00316A89"/>
    <w:rsid w:val="00323415"/>
    <w:rsid w:val="0032677A"/>
    <w:rsid w:val="0032796D"/>
    <w:rsid w:val="00332709"/>
    <w:rsid w:val="00334CF4"/>
    <w:rsid w:val="00335417"/>
    <w:rsid w:val="00336647"/>
    <w:rsid w:val="00352BD9"/>
    <w:rsid w:val="003554D2"/>
    <w:rsid w:val="00355503"/>
    <w:rsid w:val="00355674"/>
    <w:rsid w:val="0035615F"/>
    <w:rsid w:val="00357151"/>
    <w:rsid w:val="0036082D"/>
    <w:rsid w:val="003614DD"/>
    <w:rsid w:val="00362B4B"/>
    <w:rsid w:val="00364451"/>
    <w:rsid w:val="003676EC"/>
    <w:rsid w:val="003677E5"/>
    <w:rsid w:val="00370E93"/>
    <w:rsid w:val="00372A96"/>
    <w:rsid w:val="00372C54"/>
    <w:rsid w:val="00376017"/>
    <w:rsid w:val="00380257"/>
    <w:rsid w:val="00380B77"/>
    <w:rsid w:val="00382289"/>
    <w:rsid w:val="003824AC"/>
    <w:rsid w:val="00382AE7"/>
    <w:rsid w:val="00383B23"/>
    <w:rsid w:val="003904A0"/>
    <w:rsid w:val="00392509"/>
    <w:rsid w:val="00393A00"/>
    <w:rsid w:val="003A144A"/>
    <w:rsid w:val="003A15C5"/>
    <w:rsid w:val="003A1657"/>
    <w:rsid w:val="003A2331"/>
    <w:rsid w:val="003B3F36"/>
    <w:rsid w:val="003C1259"/>
    <w:rsid w:val="003C55F2"/>
    <w:rsid w:val="003D13F9"/>
    <w:rsid w:val="003D2D6B"/>
    <w:rsid w:val="003D4D72"/>
    <w:rsid w:val="003E1920"/>
    <w:rsid w:val="003E19AE"/>
    <w:rsid w:val="003E1CB7"/>
    <w:rsid w:val="003E374F"/>
    <w:rsid w:val="003E3F6E"/>
    <w:rsid w:val="003E47DE"/>
    <w:rsid w:val="003E74E3"/>
    <w:rsid w:val="003E78E0"/>
    <w:rsid w:val="003F020D"/>
    <w:rsid w:val="0040232C"/>
    <w:rsid w:val="004052D0"/>
    <w:rsid w:val="00405CA2"/>
    <w:rsid w:val="004107AE"/>
    <w:rsid w:val="00411BF3"/>
    <w:rsid w:val="004137B5"/>
    <w:rsid w:val="00414731"/>
    <w:rsid w:val="0041758E"/>
    <w:rsid w:val="004175B2"/>
    <w:rsid w:val="00421F0A"/>
    <w:rsid w:val="00423539"/>
    <w:rsid w:val="00423E6A"/>
    <w:rsid w:val="00424421"/>
    <w:rsid w:val="00425EBD"/>
    <w:rsid w:val="004316A6"/>
    <w:rsid w:val="00432F26"/>
    <w:rsid w:val="00433A20"/>
    <w:rsid w:val="004350AE"/>
    <w:rsid w:val="0044038A"/>
    <w:rsid w:val="0044739D"/>
    <w:rsid w:val="00450202"/>
    <w:rsid w:val="00452BE4"/>
    <w:rsid w:val="00453343"/>
    <w:rsid w:val="00453C8D"/>
    <w:rsid w:val="004601DB"/>
    <w:rsid w:val="00463246"/>
    <w:rsid w:val="00464B02"/>
    <w:rsid w:val="00466717"/>
    <w:rsid w:val="0047108B"/>
    <w:rsid w:val="00472594"/>
    <w:rsid w:val="00472E8D"/>
    <w:rsid w:val="00473FB1"/>
    <w:rsid w:val="00480608"/>
    <w:rsid w:val="00481668"/>
    <w:rsid w:val="00483915"/>
    <w:rsid w:val="00485AA2"/>
    <w:rsid w:val="00486D79"/>
    <w:rsid w:val="00490889"/>
    <w:rsid w:val="0049093C"/>
    <w:rsid w:val="00495675"/>
    <w:rsid w:val="00497EB1"/>
    <w:rsid w:val="004A32C6"/>
    <w:rsid w:val="004A69DF"/>
    <w:rsid w:val="004A7417"/>
    <w:rsid w:val="004A7D28"/>
    <w:rsid w:val="004B1263"/>
    <w:rsid w:val="004B24D7"/>
    <w:rsid w:val="004B34F0"/>
    <w:rsid w:val="004C004F"/>
    <w:rsid w:val="004C1214"/>
    <w:rsid w:val="004C31FF"/>
    <w:rsid w:val="004C50C2"/>
    <w:rsid w:val="004C6F3C"/>
    <w:rsid w:val="004C775B"/>
    <w:rsid w:val="004D0233"/>
    <w:rsid w:val="004D11DE"/>
    <w:rsid w:val="004D392C"/>
    <w:rsid w:val="004D3A77"/>
    <w:rsid w:val="004D5B2E"/>
    <w:rsid w:val="004E41F9"/>
    <w:rsid w:val="004E5CED"/>
    <w:rsid w:val="004E625F"/>
    <w:rsid w:val="004E64C4"/>
    <w:rsid w:val="004E7F88"/>
    <w:rsid w:val="004F1E73"/>
    <w:rsid w:val="005005D1"/>
    <w:rsid w:val="005006BA"/>
    <w:rsid w:val="005009E7"/>
    <w:rsid w:val="00501533"/>
    <w:rsid w:val="00501DD1"/>
    <w:rsid w:val="0050495B"/>
    <w:rsid w:val="00512785"/>
    <w:rsid w:val="00513370"/>
    <w:rsid w:val="005141C6"/>
    <w:rsid w:val="005147A6"/>
    <w:rsid w:val="005171B3"/>
    <w:rsid w:val="005177CE"/>
    <w:rsid w:val="00517CAA"/>
    <w:rsid w:val="00524BBE"/>
    <w:rsid w:val="0052533B"/>
    <w:rsid w:val="005273BA"/>
    <w:rsid w:val="00532FD3"/>
    <w:rsid w:val="00535800"/>
    <w:rsid w:val="00536537"/>
    <w:rsid w:val="005375E7"/>
    <w:rsid w:val="0054253F"/>
    <w:rsid w:val="005435AD"/>
    <w:rsid w:val="00546E01"/>
    <w:rsid w:val="005474EA"/>
    <w:rsid w:val="00551C98"/>
    <w:rsid w:val="005551A3"/>
    <w:rsid w:val="005551CB"/>
    <w:rsid w:val="0055761D"/>
    <w:rsid w:val="0056176A"/>
    <w:rsid w:val="00564FF9"/>
    <w:rsid w:val="00566526"/>
    <w:rsid w:val="0056752F"/>
    <w:rsid w:val="005709A9"/>
    <w:rsid w:val="00570F35"/>
    <w:rsid w:val="00571834"/>
    <w:rsid w:val="0058017C"/>
    <w:rsid w:val="00584D03"/>
    <w:rsid w:val="00584D92"/>
    <w:rsid w:val="0058583E"/>
    <w:rsid w:val="00586847"/>
    <w:rsid w:val="00590D7C"/>
    <w:rsid w:val="00591823"/>
    <w:rsid w:val="00594EA9"/>
    <w:rsid w:val="0059552F"/>
    <w:rsid w:val="005A0785"/>
    <w:rsid w:val="005A140F"/>
    <w:rsid w:val="005A434C"/>
    <w:rsid w:val="005A564C"/>
    <w:rsid w:val="005B221C"/>
    <w:rsid w:val="005B53A2"/>
    <w:rsid w:val="005B5BCE"/>
    <w:rsid w:val="005B7BB5"/>
    <w:rsid w:val="005C166B"/>
    <w:rsid w:val="005C196F"/>
    <w:rsid w:val="005C7235"/>
    <w:rsid w:val="005D176C"/>
    <w:rsid w:val="005D7EE7"/>
    <w:rsid w:val="005E41D7"/>
    <w:rsid w:val="005E78E1"/>
    <w:rsid w:val="005F0A2A"/>
    <w:rsid w:val="005F14D4"/>
    <w:rsid w:val="005F151B"/>
    <w:rsid w:val="005F5444"/>
    <w:rsid w:val="005F67DB"/>
    <w:rsid w:val="005F6B87"/>
    <w:rsid w:val="005F7A69"/>
    <w:rsid w:val="00600941"/>
    <w:rsid w:val="00602327"/>
    <w:rsid w:val="00602FCD"/>
    <w:rsid w:val="006035FC"/>
    <w:rsid w:val="00603B36"/>
    <w:rsid w:val="0061396F"/>
    <w:rsid w:val="00614EBA"/>
    <w:rsid w:val="006173F7"/>
    <w:rsid w:val="00620405"/>
    <w:rsid w:val="00621CBA"/>
    <w:rsid w:val="00624325"/>
    <w:rsid w:val="00624FC6"/>
    <w:rsid w:val="00626667"/>
    <w:rsid w:val="00627763"/>
    <w:rsid w:val="006336B6"/>
    <w:rsid w:val="006349B2"/>
    <w:rsid w:val="00642C2F"/>
    <w:rsid w:val="00643B9C"/>
    <w:rsid w:val="006443E3"/>
    <w:rsid w:val="00647F50"/>
    <w:rsid w:val="006508BA"/>
    <w:rsid w:val="00650DCE"/>
    <w:rsid w:val="006550CF"/>
    <w:rsid w:val="00657837"/>
    <w:rsid w:val="00661499"/>
    <w:rsid w:val="00664316"/>
    <w:rsid w:val="00665E59"/>
    <w:rsid w:val="0066685E"/>
    <w:rsid w:val="0066689D"/>
    <w:rsid w:val="00666AA0"/>
    <w:rsid w:val="006702FC"/>
    <w:rsid w:val="00674D18"/>
    <w:rsid w:val="00675577"/>
    <w:rsid w:val="00680934"/>
    <w:rsid w:val="006849E9"/>
    <w:rsid w:val="0069033A"/>
    <w:rsid w:val="00691312"/>
    <w:rsid w:val="00691A88"/>
    <w:rsid w:val="006927B1"/>
    <w:rsid w:val="0069403B"/>
    <w:rsid w:val="006954F7"/>
    <w:rsid w:val="0069707C"/>
    <w:rsid w:val="006973A9"/>
    <w:rsid w:val="006976DF"/>
    <w:rsid w:val="00697A51"/>
    <w:rsid w:val="006A2BB8"/>
    <w:rsid w:val="006A5763"/>
    <w:rsid w:val="006A6744"/>
    <w:rsid w:val="006B03D0"/>
    <w:rsid w:val="006B1058"/>
    <w:rsid w:val="006B191D"/>
    <w:rsid w:val="006B1FED"/>
    <w:rsid w:val="006B541C"/>
    <w:rsid w:val="006B771A"/>
    <w:rsid w:val="006C04A5"/>
    <w:rsid w:val="006C20D8"/>
    <w:rsid w:val="006C267F"/>
    <w:rsid w:val="006C33F8"/>
    <w:rsid w:val="006C4357"/>
    <w:rsid w:val="006C48BC"/>
    <w:rsid w:val="006D0C3F"/>
    <w:rsid w:val="006D523B"/>
    <w:rsid w:val="006D6C2B"/>
    <w:rsid w:val="006D6F92"/>
    <w:rsid w:val="006E47A4"/>
    <w:rsid w:val="006E5C00"/>
    <w:rsid w:val="006E72B7"/>
    <w:rsid w:val="006F0420"/>
    <w:rsid w:val="006F1430"/>
    <w:rsid w:val="006F173E"/>
    <w:rsid w:val="006F554C"/>
    <w:rsid w:val="006F7634"/>
    <w:rsid w:val="00702FC8"/>
    <w:rsid w:val="0070582D"/>
    <w:rsid w:val="00706068"/>
    <w:rsid w:val="007149B1"/>
    <w:rsid w:val="00714ADB"/>
    <w:rsid w:val="00716B9B"/>
    <w:rsid w:val="0072229B"/>
    <w:rsid w:val="00722D58"/>
    <w:rsid w:val="00724A0D"/>
    <w:rsid w:val="00726007"/>
    <w:rsid w:val="00730E2A"/>
    <w:rsid w:val="0073272F"/>
    <w:rsid w:val="00732B02"/>
    <w:rsid w:val="00734531"/>
    <w:rsid w:val="0073493F"/>
    <w:rsid w:val="007357A7"/>
    <w:rsid w:val="007440D3"/>
    <w:rsid w:val="00746EA1"/>
    <w:rsid w:val="007473C2"/>
    <w:rsid w:val="00750798"/>
    <w:rsid w:val="00750AE4"/>
    <w:rsid w:val="00750FE4"/>
    <w:rsid w:val="007528CB"/>
    <w:rsid w:val="0075507C"/>
    <w:rsid w:val="00756102"/>
    <w:rsid w:val="00756573"/>
    <w:rsid w:val="007607DC"/>
    <w:rsid w:val="00761D56"/>
    <w:rsid w:val="00764C6B"/>
    <w:rsid w:val="00764EE3"/>
    <w:rsid w:val="00766F24"/>
    <w:rsid w:val="00766FEF"/>
    <w:rsid w:val="007700B7"/>
    <w:rsid w:val="007715BE"/>
    <w:rsid w:val="007750D8"/>
    <w:rsid w:val="00775E37"/>
    <w:rsid w:val="007834AE"/>
    <w:rsid w:val="007850DA"/>
    <w:rsid w:val="007935F5"/>
    <w:rsid w:val="007943F0"/>
    <w:rsid w:val="00795023"/>
    <w:rsid w:val="00797DFF"/>
    <w:rsid w:val="007A03AA"/>
    <w:rsid w:val="007A2E99"/>
    <w:rsid w:val="007B048F"/>
    <w:rsid w:val="007B1462"/>
    <w:rsid w:val="007B2B86"/>
    <w:rsid w:val="007B4443"/>
    <w:rsid w:val="007B4FE6"/>
    <w:rsid w:val="007C5589"/>
    <w:rsid w:val="007C69A0"/>
    <w:rsid w:val="007C7A1B"/>
    <w:rsid w:val="007C7D7E"/>
    <w:rsid w:val="007D2ADD"/>
    <w:rsid w:val="007F05FA"/>
    <w:rsid w:val="007F1206"/>
    <w:rsid w:val="007F1E02"/>
    <w:rsid w:val="007F2263"/>
    <w:rsid w:val="007F4119"/>
    <w:rsid w:val="007F5EF3"/>
    <w:rsid w:val="00806A34"/>
    <w:rsid w:val="00807502"/>
    <w:rsid w:val="008122DA"/>
    <w:rsid w:val="00816642"/>
    <w:rsid w:val="0082643B"/>
    <w:rsid w:val="00826C56"/>
    <w:rsid w:val="0082787B"/>
    <w:rsid w:val="00827CD9"/>
    <w:rsid w:val="00833008"/>
    <w:rsid w:val="00842F4C"/>
    <w:rsid w:val="00845A4F"/>
    <w:rsid w:val="00845FD8"/>
    <w:rsid w:val="008478E4"/>
    <w:rsid w:val="0085081C"/>
    <w:rsid w:val="0085245E"/>
    <w:rsid w:val="00855822"/>
    <w:rsid w:val="00857418"/>
    <w:rsid w:val="00857BEF"/>
    <w:rsid w:val="0086001C"/>
    <w:rsid w:val="0086276C"/>
    <w:rsid w:val="008642DF"/>
    <w:rsid w:val="008656C1"/>
    <w:rsid w:val="00867719"/>
    <w:rsid w:val="0087029D"/>
    <w:rsid w:val="008706CC"/>
    <w:rsid w:val="00872802"/>
    <w:rsid w:val="00873B65"/>
    <w:rsid w:val="00881375"/>
    <w:rsid w:val="0088318A"/>
    <w:rsid w:val="00892B4A"/>
    <w:rsid w:val="008939F8"/>
    <w:rsid w:val="00895817"/>
    <w:rsid w:val="00895E29"/>
    <w:rsid w:val="0089710E"/>
    <w:rsid w:val="008A075A"/>
    <w:rsid w:val="008A14D6"/>
    <w:rsid w:val="008A2964"/>
    <w:rsid w:val="008A3676"/>
    <w:rsid w:val="008B0A28"/>
    <w:rsid w:val="008B0B1B"/>
    <w:rsid w:val="008B0BB7"/>
    <w:rsid w:val="008B5931"/>
    <w:rsid w:val="008C0DE2"/>
    <w:rsid w:val="008D1633"/>
    <w:rsid w:val="008E20EB"/>
    <w:rsid w:val="008E575F"/>
    <w:rsid w:val="008F6FA5"/>
    <w:rsid w:val="008F7A4B"/>
    <w:rsid w:val="009012F4"/>
    <w:rsid w:val="009039F4"/>
    <w:rsid w:val="0090491B"/>
    <w:rsid w:val="00904C8C"/>
    <w:rsid w:val="00905060"/>
    <w:rsid w:val="00911631"/>
    <w:rsid w:val="00912CAB"/>
    <w:rsid w:val="00914DA3"/>
    <w:rsid w:val="00915D37"/>
    <w:rsid w:val="00915E1F"/>
    <w:rsid w:val="009203C3"/>
    <w:rsid w:val="0092582E"/>
    <w:rsid w:val="009259C2"/>
    <w:rsid w:val="0092631E"/>
    <w:rsid w:val="00931F20"/>
    <w:rsid w:val="009329C0"/>
    <w:rsid w:val="009351E1"/>
    <w:rsid w:val="00936E0C"/>
    <w:rsid w:val="00942A01"/>
    <w:rsid w:val="00942AB1"/>
    <w:rsid w:val="00943F7D"/>
    <w:rsid w:val="009460DD"/>
    <w:rsid w:val="009475E6"/>
    <w:rsid w:val="009502F0"/>
    <w:rsid w:val="00955A2D"/>
    <w:rsid w:val="00955EB4"/>
    <w:rsid w:val="009619FC"/>
    <w:rsid w:val="00961C78"/>
    <w:rsid w:val="009629DE"/>
    <w:rsid w:val="0096687D"/>
    <w:rsid w:val="009675B2"/>
    <w:rsid w:val="00967FAD"/>
    <w:rsid w:val="0097236B"/>
    <w:rsid w:val="00983725"/>
    <w:rsid w:val="0098701C"/>
    <w:rsid w:val="009870DE"/>
    <w:rsid w:val="0099096F"/>
    <w:rsid w:val="009939F9"/>
    <w:rsid w:val="009948B8"/>
    <w:rsid w:val="0099523F"/>
    <w:rsid w:val="00996011"/>
    <w:rsid w:val="009A5F7F"/>
    <w:rsid w:val="009A653C"/>
    <w:rsid w:val="009B5028"/>
    <w:rsid w:val="009B63EF"/>
    <w:rsid w:val="009B7ABB"/>
    <w:rsid w:val="009C04B3"/>
    <w:rsid w:val="009C5181"/>
    <w:rsid w:val="009C64CD"/>
    <w:rsid w:val="009C7C78"/>
    <w:rsid w:val="009D163A"/>
    <w:rsid w:val="009D453F"/>
    <w:rsid w:val="009D4706"/>
    <w:rsid w:val="009D5DC4"/>
    <w:rsid w:val="009D664C"/>
    <w:rsid w:val="009D7898"/>
    <w:rsid w:val="009E1A1D"/>
    <w:rsid w:val="009E3346"/>
    <w:rsid w:val="009F075C"/>
    <w:rsid w:val="009F23FE"/>
    <w:rsid w:val="009F5414"/>
    <w:rsid w:val="00A02396"/>
    <w:rsid w:val="00A07296"/>
    <w:rsid w:val="00A10CCF"/>
    <w:rsid w:val="00A11EB2"/>
    <w:rsid w:val="00A14E93"/>
    <w:rsid w:val="00A15E85"/>
    <w:rsid w:val="00A17BE9"/>
    <w:rsid w:val="00A23C55"/>
    <w:rsid w:val="00A25AB4"/>
    <w:rsid w:val="00A25E80"/>
    <w:rsid w:val="00A2672F"/>
    <w:rsid w:val="00A26F55"/>
    <w:rsid w:val="00A278AD"/>
    <w:rsid w:val="00A27AA1"/>
    <w:rsid w:val="00A27AB4"/>
    <w:rsid w:val="00A27FB2"/>
    <w:rsid w:val="00A3465A"/>
    <w:rsid w:val="00A34A76"/>
    <w:rsid w:val="00A41EE3"/>
    <w:rsid w:val="00A4625D"/>
    <w:rsid w:val="00A5045A"/>
    <w:rsid w:val="00A51C22"/>
    <w:rsid w:val="00A60B7F"/>
    <w:rsid w:val="00A61C46"/>
    <w:rsid w:val="00A63A9F"/>
    <w:rsid w:val="00A63BDC"/>
    <w:rsid w:val="00A645CE"/>
    <w:rsid w:val="00A66BA5"/>
    <w:rsid w:val="00A676AD"/>
    <w:rsid w:val="00A70BF8"/>
    <w:rsid w:val="00A74A40"/>
    <w:rsid w:val="00A7575F"/>
    <w:rsid w:val="00A811FE"/>
    <w:rsid w:val="00A82344"/>
    <w:rsid w:val="00A83FB4"/>
    <w:rsid w:val="00A97EF1"/>
    <w:rsid w:val="00AA6BCD"/>
    <w:rsid w:val="00AB1A06"/>
    <w:rsid w:val="00AB2BD5"/>
    <w:rsid w:val="00AB60CD"/>
    <w:rsid w:val="00AD1487"/>
    <w:rsid w:val="00AD1D59"/>
    <w:rsid w:val="00AD1F12"/>
    <w:rsid w:val="00AD7303"/>
    <w:rsid w:val="00AE00EB"/>
    <w:rsid w:val="00AE31B8"/>
    <w:rsid w:val="00AE47E2"/>
    <w:rsid w:val="00AF1F4E"/>
    <w:rsid w:val="00AF26E6"/>
    <w:rsid w:val="00AF340C"/>
    <w:rsid w:val="00AF52A8"/>
    <w:rsid w:val="00AF760B"/>
    <w:rsid w:val="00B01EA0"/>
    <w:rsid w:val="00B01FD0"/>
    <w:rsid w:val="00B0607C"/>
    <w:rsid w:val="00B11399"/>
    <w:rsid w:val="00B11434"/>
    <w:rsid w:val="00B11CB0"/>
    <w:rsid w:val="00B12C17"/>
    <w:rsid w:val="00B214E1"/>
    <w:rsid w:val="00B22027"/>
    <w:rsid w:val="00B247A7"/>
    <w:rsid w:val="00B251D3"/>
    <w:rsid w:val="00B301F0"/>
    <w:rsid w:val="00B33B8E"/>
    <w:rsid w:val="00B346B2"/>
    <w:rsid w:val="00B356A2"/>
    <w:rsid w:val="00B356FE"/>
    <w:rsid w:val="00B359A1"/>
    <w:rsid w:val="00B402B2"/>
    <w:rsid w:val="00B46F3B"/>
    <w:rsid w:val="00B47AD8"/>
    <w:rsid w:val="00B50BA9"/>
    <w:rsid w:val="00B51C14"/>
    <w:rsid w:val="00B52DE0"/>
    <w:rsid w:val="00B54787"/>
    <w:rsid w:val="00B5587B"/>
    <w:rsid w:val="00B559B5"/>
    <w:rsid w:val="00B60545"/>
    <w:rsid w:val="00B60EE4"/>
    <w:rsid w:val="00B61202"/>
    <w:rsid w:val="00B6132E"/>
    <w:rsid w:val="00B61D36"/>
    <w:rsid w:val="00B6764E"/>
    <w:rsid w:val="00B679A8"/>
    <w:rsid w:val="00B70FF0"/>
    <w:rsid w:val="00B73264"/>
    <w:rsid w:val="00B743A9"/>
    <w:rsid w:val="00B75F63"/>
    <w:rsid w:val="00B80CAE"/>
    <w:rsid w:val="00B85675"/>
    <w:rsid w:val="00B87F16"/>
    <w:rsid w:val="00B919F8"/>
    <w:rsid w:val="00B92D0A"/>
    <w:rsid w:val="00B92D36"/>
    <w:rsid w:val="00B9344C"/>
    <w:rsid w:val="00B9520E"/>
    <w:rsid w:val="00B95560"/>
    <w:rsid w:val="00B96553"/>
    <w:rsid w:val="00B9738D"/>
    <w:rsid w:val="00BA5460"/>
    <w:rsid w:val="00BA69E8"/>
    <w:rsid w:val="00BA75AA"/>
    <w:rsid w:val="00BA7787"/>
    <w:rsid w:val="00BA790D"/>
    <w:rsid w:val="00BB0683"/>
    <w:rsid w:val="00BB06A6"/>
    <w:rsid w:val="00BB478B"/>
    <w:rsid w:val="00BB65D2"/>
    <w:rsid w:val="00BB6A39"/>
    <w:rsid w:val="00BC067B"/>
    <w:rsid w:val="00BC2C9B"/>
    <w:rsid w:val="00BC3FF5"/>
    <w:rsid w:val="00BD0531"/>
    <w:rsid w:val="00BD2D68"/>
    <w:rsid w:val="00BD4013"/>
    <w:rsid w:val="00BD4AA1"/>
    <w:rsid w:val="00BE2676"/>
    <w:rsid w:val="00BE3278"/>
    <w:rsid w:val="00BE66B6"/>
    <w:rsid w:val="00BE77FD"/>
    <w:rsid w:val="00BF000F"/>
    <w:rsid w:val="00BF7572"/>
    <w:rsid w:val="00C0383C"/>
    <w:rsid w:val="00C0425B"/>
    <w:rsid w:val="00C10371"/>
    <w:rsid w:val="00C1085D"/>
    <w:rsid w:val="00C10BA1"/>
    <w:rsid w:val="00C12A05"/>
    <w:rsid w:val="00C12E43"/>
    <w:rsid w:val="00C145ED"/>
    <w:rsid w:val="00C17C22"/>
    <w:rsid w:val="00C209D3"/>
    <w:rsid w:val="00C22CD9"/>
    <w:rsid w:val="00C25287"/>
    <w:rsid w:val="00C25D58"/>
    <w:rsid w:val="00C30C0D"/>
    <w:rsid w:val="00C335C5"/>
    <w:rsid w:val="00C33A64"/>
    <w:rsid w:val="00C342F0"/>
    <w:rsid w:val="00C3516F"/>
    <w:rsid w:val="00C41FD4"/>
    <w:rsid w:val="00C452A3"/>
    <w:rsid w:val="00C45D84"/>
    <w:rsid w:val="00C519B7"/>
    <w:rsid w:val="00C55295"/>
    <w:rsid w:val="00C56C3A"/>
    <w:rsid w:val="00C60CAD"/>
    <w:rsid w:val="00C61949"/>
    <w:rsid w:val="00C61AD7"/>
    <w:rsid w:val="00C65C0C"/>
    <w:rsid w:val="00C666F7"/>
    <w:rsid w:val="00C7282A"/>
    <w:rsid w:val="00C8236D"/>
    <w:rsid w:val="00C85522"/>
    <w:rsid w:val="00C90990"/>
    <w:rsid w:val="00C91241"/>
    <w:rsid w:val="00C9318F"/>
    <w:rsid w:val="00C94DFA"/>
    <w:rsid w:val="00C95002"/>
    <w:rsid w:val="00C96F90"/>
    <w:rsid w:val="00CA7AD9"/>
    <w:rsid w:val="00CB0554"/>
    <w:rsid w:val="00CB2314"/>
    <w:rsid w:val="00CB2C84"/>
    <w:rsid w:val="00CB580F"/>
    <w:rsid w:val="00CB6AA6"/>
    <w:rsid w:val="00CC2687"/>
    <w:rsid w:val="00CC342C"/>
    <w:rsid w:val="00CC4DE9"/>
    <w:rsid w:val="00CC6DB5"/>
    <w:rsid w:val="00CD0D4A"/>
    <w:rsid w:val="00CD2CD6"/>
    <w:rsid w:val="00CD3703"/>
    <w:rsid w:val="00CD6B53"/>
    <w:rsid w:val="00CE0129"/>
    <w:rsid w:val="00CE0713"/>
    <w:rsid w:val="00CE1182"/>
    <w:rsid w:val="00CE34D7"/>
    <w:rsid w:val="00CE4716"/>
    <w:rsid w:val="00CE4B46"/>
    <w:rsid w:val="00CE4D12"/>
    <w:rsid w:val="00CE6A63"/>
    <w:rsid w:val="00CF1841"/>
    <w:rsid w:val="00CF1CE4"/>
    <w:rsid w:val="00CF28C9"/>
    <w:rsid w:val="00CF34FA"/>
    <w:rsid w:val="00CF5D6B"/>
    <w:rsid w:val="00D03085"/>
    <w:rsid w:val="00D049C9"/>
    <w:rsid w:val="00D058EE"/>
    <w:rsid w:val="00D10612"/>
    <w:rsid w:val="00D12A97"/>
    <w:rsid w:val="00D14FFD"/>
    <w:rsid w:val="00D15679"/>
    <w:rsid w:val="00D15FC3"/>
    <w:rsid w:val="00D21BC6"/>
    <w:rsid w:val="00D24AE5"/>
    <w:rsid w:val="00D2737C"/>
    <w:rsid w:val="00D30041"/>
    <w:rsid w:val="00D3076C"/>
    <w:rsid w:val="00D30863"/>
    <w:rsid w:val="00D3628D"/>
    <w:rsid w:val="00D37532"/>
    <w:rsid w:val="00D43FEC"/>
    <w:rsid w:val="00D4772E"/>
    <w:rsid w:val="00D5153E"/>
    <w:rsid w:val="00D54EEB"/>
    <w:rsid w:val="00D57197"/>
    <w:rsid w:val="00D61BDC"/>
    <w:rsid w:val="00D63EF0"/>
    <w:rsid w:val="00D66E00"/>
    <w:rsid w:val="00D67375"/>
    <w:rsid w:val="00D72AF4"/>
    <w:rsid w:val="00D76DE6"/>
    <w:rsid w:val="00D76EFD"/>
    <w:rsid w:val="00D77B3A"/>
    <w:rsid w:val="00D77FF6"/>
    <w:rsid w:val="00D8198F"/>
    <w:rsid w:val="00D81B4E"/>
    <w:rsid w:val="00D82E78"/>
    <w:rsid w:val="00D83157"/>
    <w:rsid w:val="00D83B8C"/>
    <w:rsid w:val="00D8549F"/>
    <w:rsid w:val="00D854DC"/>
    <w:rsid w:val="00D855E9"/>
    <w:rsid w:val="00D86DB8"/>
    <w:rsid w:val="00D90F1E"/>
    <w:rsid w:val="00D922E6"/>
    <w:rsid w:val="00D92358"/>
    <w:rsid w:val="00D96220"/>
    <w:rsid w:val="00DA5755"/>
    <w:rsid w:val="00DA59B6"/>
    <w:rsid w:val="00DC0D6D"/>
    <w:rsid w:val="00DC2576"/>
    <w:rsid w:val="00DC2EEE"/>
    <w:rsid w:val="00DD021D"/>
    <w:rsid w:val="00DD44AF"/>
    <w:rsid w:val="00DD51AE"/>
    <w:rsid w:val="00DD7E45"/>
    <w:rsid w:val="00DE136E"/>
    <w:rsid w:val="00DE1417"/>
    <w:rsid w:val="00DE4E46"/>
    <w:rsid w:val="00DF113F"/>
    <w:rsid w:val="00DF1F11"/>
    <w:rsid w:val="00DF4FBE"/>
    <w:rsid w:val="00DF69AC"/>
    <w:rsid w:val="00DF7010"/>
    <w:rsid w:val="00E0490E"/>
    <w:rsid w:val="00E103CC"/>
    <w:rsid w:val="00E1061A"/>
    <w:rsid w:val="00E13743"/>
    <w:rsid w:val="00E16D2E"/>
    <w:rsid w:val="00E2009C"/>
    <w:rsid w:val="00E212C8"/>
    <w:rsid w:val="00E21A08"/>
    <w:rsid w:val="00E21FE8"/>
    <w:rsid w:val="00E24A4B"/>
    <w:rsid w:val="00E267C5"/>
    <w:rsid w:val="00E30B25"/>
    <w:rsid w:val="00E318D2"/>
    <w:rsid w:val="00E32B41"/>
    <w:rsid w:val="00E33784"/>
    <w:rsid w:val="00E3457C"/>
    <w:rsid w:val="00E378FC"/>
    <w:rsid w:val="00E41BC3"/>
    <w:rsid w:val="00E43A1D"/>
    <w:rsid w:val="00E44DD9"/>
    <w:rsid w:val="00E466BA"/>
    <w:rsid w:val="00E52ED5"/>
    <w:rsid w:val="00E53E26"/>
    <w:rsid w:val="00E54C11"/>
    <w:rsid w:val="00E62703"/>
    <w:rsid w:val="00E64727"/>
    <w:rsid w:val="00E65FCF"/>
    <w:rsid w:val="00E67450"/>
    <w:rsid w:val="00E819C0"/>
    <w:rsid w:val="00E82343"/>
    <w:rsid w:val="00E832CE"/>
    <w:rsid w:val="00E84E70"/>
    <w:rsid w:val="00E87F41"/>
    <w:rsid w:val="00E90B0A"/>
    <w:rsid w:val="00E9277F"/>
    <w:rsid w:val="00E9446D"/>
    <w:rsid w:val="00E968F0"/>
    <w:rsid w:val="00E97AC5"/>
    <w:rsid w:val="00E97CC0"/>
    <w:rsid w:val="00EB4815"/>
    <w:rsid w:val="00EB7DD6"/>
    <w:rsid w:val="00EC22C0"/>
    <w:rsid w:val="00ED39EF"/>
    <w:rsid w:val="00ED5000"/>
    <w:rsid w:val="00ED626C"/>
    <w:rsid w:val="00EE0AAA"/>
    <w:rsid w:val="00EE2269"/>
    <w:rsid w:val="00EE3658"/>
    <w:rsid w:val="00EE434B"/>
    <w:rsid w:val="00EE571B"/>
    <w:rsid w:val="00EE5798"/>
    <w:rsid w:val="00EF0360"/>
    <w:rsid w:val="00EF12C0"/>
    <w:rsid w:val="00EF1D0C"/>
    <w:rsid w:val="00EF33B5"/>
    <w:rsid w:val="00EF3E6C"/>
    <w:rsid w:val="00EF58A4"/>
    <w:rsid w:val="00EF752E"/>
    <w:rsid w:val="00F01DC3"/>
    <w:rsid w:val="00F021A7"/>
    <w:rsid w:val="00F024F3"/>
    <w:rsid w:val="00F02C02"/>
    <w:rsid w:val="00F03FED"/>
    <w:rsid w:val="00F06801"/>
    <w:rsid w:val="00F06967"/>
    <w:rsid w:val="00F161E1"/>
    <w:rsid w:val="00F17779"/>
    <w:rsid w:val="00F21E76"/>
    <w:rsid w:val="00F2412F"/>
    <w:rsid w:val="00F266D2"/>
    <w:rsid w:val="00F27331"/>
    <w:rsid w:val="00F31AEF"/>
    <w:rsid w:val="00F34DF8"/>
    <w:rsid w:val="00F34EE3"/>
    <w:rsid w:val="00F35456"/>
    <w:rsid w:val="00F404FA"/>
    <w:rsid w:val="00F43214"/>
    <w:rsid w:val="00F526C4"/>
    <w:rsid w:val="00F52BFE"/>
    <w:rsid w:val="00F542D1"/>
    <w:rsid w:val="00F54F8B"/>
    <w:rsid w:val="00F61BFC"/>
    <w:rsid w:val="00F7282E"/>
    <w:rsid w:val="00F73FA2"/>
    <w:rsid w:val="00F74798"/>
    <w:rsid w:val="00F80CFB"/>
    <w:rsid w:val="00F81AC1"/>
    <w:rsid w:val="00F83100"/>
    <w:rsid w:val="00F84416"/>
    <w:rsid w:val="00F91077"/>
    <w:rsid w:val="00F918BB"/>
    <w:rsid w:val="00F921B8"/>
    <w:rsid w:val="00F93512"/>
    <w:rsid w:val="00F94C2B"/>
    <w:rsid w:val="00F955E2"/>
    <w:rsid w:val="00FA1D8F"/>
    <w:rsid w:val="00FA24E8"/>
    <w:rsid w:val="00FA7ACB"/>
    <w:rsid w:val="00FB0AC8"/>
    <w:rsid w:val="00FB2ACF"/>
    <w:rsid w:val="00FB4788"/>
    <w:rsid w:val="00FB7783"/>
    <w:rsid w:val="00FC1E64"/>
    <w:rsid w:val="00FD2627"/>
    <w:rsid w:val="00FD3314"/>
    <w:rsid w:val="00FD4D34"/>
    <w:rsid w:val="00FE25FA"/>
    <w:rsid w:val="00FE2960"/>
    <w:rsid w:val="00FE41F9"/>
    <w:rsid w:val="00FE6B71"/>
    <w:rsid w:val="00FF3A26"/>
    <w:rsid w:val="00FF5361"/>
    <w:rsid w:val="00FF5DE5"/>
    <w:rsid w:val="00FF758D"/>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E898FD2"/>
  <w15:docId w15:val="{F40B4DAA-290D-4592-BA8A-81238AD9A1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qFormat/>
    <w:rsid w:val="00942A01"/>
    <w:pPr>
      <w:keepNext/>
      <w:keepLines/>
      <w:numPr>
        <w:numId w:val="3"/>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nhideWhenUsed/>
    <w:qFormat/>
    <w:rsid w:val="00FD2627"/>
    <w:pPr>
      <w:keepNext/>
      <w:keepLines/>
      <w:numPr>
        <w:ilvl w:val="1"/>
        <w:numId w:val="3"/>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nhideWhenUsed/>
    <w:qFormat/>
    <w:rsid w:val="001A4230"/>
    <w:pPr>
      <w:keepNext/>
      <w:keepLines/>
      <w:numPr>
        <w:ilvl w:val="2"/>
        <w:numId w:val="3"/>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207F21"/>
    <w:pPr>
      <w:keepNext/>
      <w:keepLines/>
      <w:numPr>
        <w:ilvl w:val="3"/>
        <w:numId w:val="3"/>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207F21"/>
    <w:pPr>
      <w:keepNext/>
      <w:keepLines/>
      <w:numPr>
        <w:ilvl w:val="4"/>
        <w:numId w:val="3"/>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2A290E"/>
    <w:pPr>
      <w:keepNext/>
      <w:keepLines/>
      <w:numPr>
        <w:ilvl w:val="5"/>
        <w:numId w:val="3"/>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2A290E"/>
    <w:pPr>
      <w:keepNext/>
      <w:keepLines/>
      <w:numPr>
        <w:ilvl w:val="6"/>
        <w:numId w:val="3"/>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2A290E"/>
    <w:pPr>
      <w:keepNext/>
      <w:keepLines/>
      <w:numPr>
        <w:ilvl w:val="7"/>
        <w:numId w:val="3"/>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2A290E"/>
    <w:pPr>
      <w:keepNext/>
      <w:keepLines/>
      <w:numPr>
        <w:ilvl w:val="8"/>
        <w:numId w:val="3"/>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B1FED"/>
    <w:pPr>
      <w:tabs>
        <w:tab w:val="center" w:pos="4680"/>
        <w:tab w:val="right" w:pos="9360"/>
      </w:tabs>
      <w:spacing w:after="0" w:line="240" w:lineRule="auto"/>
    </w:pPr>
  </w:style>
  <w:style w:type="character" w:customStyle="1" w:styleId="HeaderChar">
    <w:name w:val="Header Char"/>
    <w:basedOn w:val="DefaultParagraphFont"/>
    <w:link w:val="Header"/>
    <w:uiPriority w:val="99"/>
    <w:rsid w:val="006B1FED"/>
  </w:style>
  <w:style w:type="paragraph" w:styleId="Footer">
    <w:name w:val="footer"/>
    <w:basedOn w:val="Normal"/>
    <w:link w:val="FooterChar"/>
    <w:uiPriority w:val="99"/>
    <w:unhideWhenUsed/>
    <w:rsid w:val="006B1FED"/>
    <w:pPr>
      <w:tabs>
        <w:tab w:val="center" w:pos="4680"/>
        <w:tab w:val="right" w:pos="9360"/>
      </w:tabs>
      <w:spacing w:after="0" w:line="240" w:lineRule="auto"/>
    </w:pPr>
  </w:style>
  <w:style w:type="character" w:customStyle="1" w:styleId="FooterChar">
    <w:name w:val="Footer Char"/>
    <w:basedOn w:val="DefaultParagraphFont"/>
    <w:link w:val="Footer"/>
    <w:uiPriority w:val="99"/>
    <w:rsid w:val="006B1FED"/>
  </w:style>
  <w:style w:type="paragraph" w:styleId="BalloonText">
    <w:name w:val="Balloon Text"/>
    <w:basedOn w:val="Normal"/>
    <w:link w:val="BalloonTextChar"/>
    <w:uiPriority w:val="99"/>
    <w:semiHidden/>
    <w:unhideWhenUsed/>
    <w:rsid w:val="006B1FE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B1FED"/>
    <w:rPr>
      <w:rFonts w:ascii="Tahoma" w:hAnsi="Tahoma" w:cs="Tahoma"/>
      <w:sz w:val="16"/>
      <w:szCs w:val="16"/>
    </w:rPr>
  </w:style>
  <w:style w:type="character" w:styleId="Hyperlink">
    <w:name w:val="Hyperlink"/>
    <w:basedOn w:val="DefaultParagraphFont"/>
    <w:uiPriority w:val="99"/>
    <w:unhideWhenUsed/>
    <w:rsid w:val="006B1FED"/>
    <w:rPr>
      <w:color w:val="0000FF" w:themeColor="hyperlink"/>
      <w:u w:val="single"/>
    </w:rPr>
  </w:style>
  <w:style w:type="character" w:customStyle="1" w:styleId="Heading1Char">
    <w:name w:val="Heading 1 Char"/>
    <w:basedOn w:val="DefaultParagraphFont"/>
    <w:link w:val="Heading1"/>
    <w:rsid w:val="00942A01"/>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E53E26"/>
    <w:pPr>
      <w:outlineLvl w:val="9"/>
    </w:pPr>
    <w:rPr>
      <w:lang w:eastAsia="ja-JP"/>
    </w:rPr>
  </w:style>
  <w:style w:type="paragraph" w:styleId="TOC1">
    <w:name w:val="toc 1"/>
    <w:basedOn w:val="Normal"/>
    <w:next w:val="Normal"/>
    <w:autoRedefine/>
    <w:uiPriority w:val="39"/>
    <w:unhideWhenUsed/>
    <w:rsid w:val="00E53E26"/>
    <w:pPr>
      <w:spacing w:after="100"/>
    </w:pPr>
  </w:style>
  <w:style w:type="paragraph" w:styleId="ListParagraph">
    <w:name w:val="List Paragraph"/>
    <w:basedOn w:val="Normal"/>
    <w:uiPriority w:val="34"/>
    <w:qFormat/>
    <w:rsid w:val="00FD2627"/>
    <w:pPr>
      <w:ind w:left="720"/>
      <w:contextualSpacing/>
    </w:pPr>
  </w:style>
  <w:style w:type="table" w:styleId="TableGrid">
    <w:name w:val="Table Grid"/>
    <w:basedOn w:val="TableNormal"/>
    <w:uiPriority w:val="59"/>
    <w:rsid w:val="00FD262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Shading-Accent1">
    <w:name w:val="Light Shading Accent 1"/>
    <w:basedOn w:val="TableNormal"/>
    <w:uiPriority w:val="60"/>
    <w:rsid w:val="00FD2627"/>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Heading2Char">
    <w:name w:val="Heading 2 Char"/>
    <w:basedOn w:val="DefaultParagraphFont"/>
    <w:link w:val="Heading2"/>
    <w:rsid w:val="00FD2627"/>
    <w:rPr>
      <w:rFonts w:asciiTheme="majorHAnsi" w:eastAsiaTheme="majorEastAsia" w:hAnsiTheme="majorHAnsi" w:cstheme="majorBidi"/>
      <w:b/>
      <w:bCs/>
      <w:color w:val="4F81BD" w:themeColor="accent1"/>
      <w:sz w:val="26"/>
      <w:szCs w:val="26"/>
    </w:rPr>
  </w:style>
  <w:style w:type="paragraph" w:styleId="Caption">
    <w:name w:val="caption"/>
    <w:basedOn w:val="Normal"/>
    <w:next w:val="Normal"/>
    <w:uiPriority w:val="35"/>
    <w:unhideWhenUsed/>
    <w:qFormat/>
    <w:rsid w:val="0082643B"/>
    <w:pPr>
      <w:spacing w:line="240" w:lineRule="auto"/>
    </w:pPr>
    <w:rPr>
      <w:b/>
      <w:bCs/>
      <w:color w:val="4F81BD" w:themeColor="accent1"/>
      <w:sz w:val="18"/>
      <w:szCs w:val="18"/>
    </w:rPr>
  </w:style>
  <w:style w:type="character" w:customStyle="1" w:styleId="Heading3Char">
    <w:name w:val="Heading 3 Char"/>
    <w:basedOn w:val="DefaultParagraphFont"/>
    <w:link w:val="Heading3"/>
    <w:rsid w:val="001A4230"/>
    <w:rPr>
      <w:rFonts w:asciiTheme="majorHAnsi" w:eastAsiaTheme="majorEastAsia" w:hAnsiTheme="majorHAnsi" w:cstheme="majorBidi"/>
      <w:b/>
      <w:bCs/>
      <w:color w:val="4F81BD" w:themeColor="accent1"/>
    </w:rPr>
  </w:style>
  <w:style w:type="table" w:styleId="MediumShading1-Accent1">
    <w:name w:val="Medium Shading 1 Accent 1"/>
    <w:basedOn w:val="TableNormal"/>
    <w:uiPriority w:val="63"/>
    <w:rsid w:val="004A69DF"/>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TOC2">
    <w:name w:val="toc 2"/>
    <w:basedOn w:val="Normal"/>
    <w:next w:val="Normal"/>
    <w:autoRedefine/>
    <w:uiPriority w:val="39"/>
    <w:unhideWhenUsed/>
    <w:rsid w:val="00806A34"/>
    <w:pPr>
      <w:spacing w:after="100"/>
      <w:ind w:left="220"/>
    </w:pPr>
  </w:style>
  <w:style w:type="paragraph" w:styleId="TOC3">
    <w:name w:val="toc 3"/>
    <w:basedOn w:val="Normal"/>
    <w:next w:val="Normal"/>
    <w:autoRedefine/>
    <w:uiPriority w:val="39"/>
    <w:unhideWhenUsed/>
    <w:rsid w:val="00806A34"/>
    <w:pPr>
      <w:spacing w:after="100"/>
      <w:ind w:left="440"/>
    </w:pPr>
  </w:style>
  <w:style w:type="paragraph" w:styleId="NormalWeb">
    <w:name w:val="Normal (Web)"/>
    <w:basedOn w:val="Normal"/>
    <w:uiPriority w:val="99"/>
    <w:rsid w:val="00207F21"/>
    <w:pPr>
      <w:spacing w:before="100" w:beforeAutospacing="1" w:after="100" w:afterAutospacing="1" w:line="240" w:lineRule="auto"/>
    </w:pPr>
    <w:rPr>
      <w:rFonts w:ascii="Times New Roman" w:eastAsia="Batang" w:hAnsi="Times New Roman" w:cs="Times New Roman"/>
      <w:sz w:val="24"/>
      <w:szCs w:val="24"/>
      <w:lang w:eastAsia="ko-KR"/>
    </w:rPr>
  </w:style>
  <w:style w:type="character" w:styleId="Strong">
    <w:name w:val="Strong"/>
    <w:basedOn w:val="DefaultParagraphFont"/>
    <w:uiPriority w:val="22"/>
    <w:qFormat/>
    <w:rsid w:val="00207F21"/>
    <w:rPr>
      <w:b/>
      <w:bCs/>
    </w:rPr>
  </w:style>
  <w:style w:type="paragraph" w:styleId="Subtitle">
    <w:name w:val="Subtitle"/>
    <w:basedOn w:val="Normal"/>
    <w:next w:val="Normal"/>
    <w:link w:val="SubtitleChar"/>
    <w:qFormat/>
    <w:rsid w:val="00207F21"/>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rsid w:val="00207F21"/>
    <w:rPr>
      <w:rFonts w:asciiTheme="majorHAnsi" w:eastAsiaTheme="majorEastAsia" w:hAnsiTheme="majorHAnsi" w:cstheme="majorBidi"/>
      <w:i/>
      <w:iCs/>
      <w:color w:val="4F81BD" w:themeColor="accent1"/>
      <w:spacing w:val="15"/>
      <w:sz w:val="24"/>
      <w:szCs w:val="24"/>
    </w:rPr>
  </w:style>
  <w:style w:type="character" w:customStyle="1" w:styleId="Heading4Char">
    <w:name w:val="Heading 4 Char"/>
    <w:basedOn w:val="DefaultParagraphFont"/>
    <w:link w:val="Heading4"/>
    <w:uiPriority w:val="9"/>
    <w:rsid w:val="00207F21"/>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207F21"/>
    <w:rPr>
      <w:rFonts w:asciiTheme="majorHAnsi" w:eastAsiaTheme="majorEastAsia" w:hAnsiTheme="majorHAnsi" w:cstheme="majorBidi"/>
      <w:color w:val="243F60" w:themeColor="accent1" w:themeShade="7F"/>
    </w:rPr>
  </w:style>
  <w:style w:type="paragraph" w:styleId="TableofFigures">
    <w:name w:val="table of figures"/>
    <w:basedOn w:val="Normal"/>
    <w:next w:val="Normal"/>
    <w:uiPriority w:val="99"/>
    <w:unhideWhenUsed/>
    <w:rsid w:val="00182ABF"/>
    <w:pPr>
      <w:spacing w:after="0"/>
    </w:pPr>
  </w:style>
  <w:style w:type="paragraph" w:styleId="NoSpacing">
    <w:name w:val="No Spacing"/>
    <w:link w:val="NoSpacingChar"/>
    <w:uiPriority w:val="1"/>
    <w:qFormat/>
    <w:rsid w:val="00423539"/>
    <w:pPr>
      <w:spacing w:after="0" w:line="240" w:lineRule="auto"/>
    </w:pPr>
  </w:style>
  <w:style w:type="paragraph" w:styleId="BodyText">
    <w:name w:val="Body Text"/>
    <w:basedOn w:val="Normal"/>
    <w:link w:val="BodyTextChar"/>
    <w:uiPriority w:val="99"/>
    <w:rsid w:val="00B70FF0"/>
    <w:pPr>
      <w:spacing w:before="120" w:after="120" w:line="240" w:lineRule="auto"/>
      <w:jc w:val="both"/>
    </w:pPr>
    <w:rPr>
      <w:rFonts w:eastAsia="Times New Roman" w:cs="Times New Roman"/>
      <w:szCs w:val="24"/>
      <w:lang w:val="en-GB" w:eastAsia="en-GB"/>
    </w:rPr>
  </w:style>
  <w:style w:type="character" w:customStyle="1" w:styleId="BodyTextChar">
    <w:name w:val="Body Text Char"/>
    <w:basedOn w:val="DefaultParagraphFont"/>
    <w:link w:val="BodyText"/>
    <w:uiPriority w:val="99"/>
    <w:rsid w:val="00B70FF0"/>
    <w:rPr>
      <w:rFonts w:eastAsia="Times New Roman" w:cs="Times New Roman"/>
      <w:szCs w:val="24"/>
      <w:lang w:val="en-GB" w:eastAsia="en-GB"/>
    </w:rPr>
  </w:style>
  <w:style w:type="paragraph" w:customStyle="1" w:styleId="template">
    <w:name w:val="template"/>
    <w:basedOn w:val="Normal"/>
    <w:rsid w:val="00B70FF0"/>
    <w:pPr>
      <w:spacing w:after="0" w:line="240" w:lineRule="exact"/>
    </w:pPr>
    <w:rPr>
      <w:rFonts w:ascii="Arial" w:eastAsia="Times New Roman" w:hAnsi="Arial" w:cs="Times New Roman"/>
      <w:i/>
      <w:szCs w:val="20"/>
    </w:rPr>
  </w:style>
  <w:style w:type="table" w:styleId="LightGrid-Accent3">
    <w:name w:val="Light Grid Accent 3"/>
    <w:basedOn w:val="TableNormal"/>
    <w:uiPriority w:val="62"/>
    <w:rsid w:val="00B70FF0"/>
    <w:pPr>
      <w:spacing w:after="0" w:line="240" w:lineRule="auto"/>
    </w:pPr>
    <w:rPr>
      <w:rFonts w:ascii="Times New Roman" w:eastAsia="Times New Roman" w:hAnsi="Times New Roman" w:cs="Times New Roman"/>
      <w:sz w:val="20"/>
      <w:szCs w:val="20"/>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LightGrid-Accent1">
    <w:name w:val="Light Grid Accent 1"/>
    <w:basedOn w:val="TableNormal"/>
    <w:uiPriority w:val="62"/>
    <w:rsid w:val="00B70FF0"/>
    <w:pPr>
      <w:spacing w:after="0" w:line="240" w:lineRule="auto"/>
    </w:pPr>
    <w:rPr>
      <w:rFonts w:ascii="Times New Roman" w:eastAsia="Times New Roman" w:hAnsi="Times New Roman" w:cs="Times New Roman"/>
      <w:sz w:val="20"/>
      <w:szCs w:val="20"/>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customStyle="1" w:styleId="Heading6Char">
    <w:name w:val="Heading 6 Char"/>
    <w:basedOn w:val="DefaultParagraphFont"/>
    <w:link w:val="Heading6"/>
    <w:uiPriority w:val="9"/>
    <w:semiHidden/>
    <w:rsid w:val="002A290E"/>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2A290E"/>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2A290E"/>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2A290E"/>
    <w:rPr>
      <w:rFonts w:asciiTheme="majorHAnsi" w:eastAsiaTheme="majorEastAsia" w:hAnsiTheme="majorHAnsi" w:cstheme="majorBidi"/>
      <w:i/>
      <w:iCs/>
      <w:color w:val="404040" w:themeColor="text1" w:themeTint="BF"/>
      <w:sz w:val="20"/>
      <w:szCs w:val="20"/>
    </w:rPr>
  </w:style>
  <w:style w:type="character" w:customStyle="1" w:styleId="NoSpacingChar">
    <w:name w:val="No Spacing Char"/>
    <w:link w:val="NoSpacing"/>
    <w:uiPriority w:val="1"/>
    <w:rsid w:val="00100C95"/>
  </w:style>
  <w:style w:type="character" w:styleId="CommentReference">
    <w:name w:val="annotation reference"/>
    <w:uiPriority w:val="99"/>
    <w:semiHidden/>
    <w:unhideWhenUsed/>
    <w:rsid w:val="00100C95"/>
    <w:rPr>
      <w:sz w:val="16"/>
      <w:szCs w:val="16"/>
    </w:rPr>
  </w:style>
  <w:style w:type="paragraph" w:styleId="CommentText">
    <w:name w:val="annotation text"/>
    <w:basedOn w:val="Normal"/>
    <w:link w:val="CommentTextChar"/>
    <w:uiPriority w:val="99"/>
    <w:semiHidden/>
    <w:unhideWhenUsed/>
    <w:rsid w:val="00100C95"/>
    <w:pPr>
      <w:keepLines/>
      <w:spacing w:before="60" w:after="0" w:line="240" w:lineRule="auto"/>
      <w:jc w:val="both"/>
    </w:pPr>
    <w:rPr>
      <w:rFonts w:ascii="Calibri" w:eastAsia="Calibri" w:hAnsi="Calibri" w:cs="CenturyGothic"/>
      <w:sz w:val="20"/>
      <w:szCs w:val="20"/>
    </w:rPr>
  </w:style>
  <w:style w:type="character" w:customStyle="1" w:styleId="CommentTextChar">
    <w:name w:val="Comment Text Char"/>
    <w:basedOn w:val="DefaultParagraphFont"/>
    <w:link w:val="CommentText"/>
    <w:uiPriority w:val="99"/>
    <w:semiHidden/>
    <w:rsid w:val="00100C95"/>
    <w:rPr>
      <w:rFonts w:ascii="Calibri" w:eastAsia="Calibri" w:hAnsi="Calibri" w:cs="CenturyGothic"/>
      <w:sz w:val="20"/>
      <w:szCs w:val="20"/>
    </w:rPr>
  </w:style>
  <w:style w:type="paragraph" w:styleId="CommentSubject">
    <w:name w:val="annotation subject"/>
    <w:basedOn w:val="CommentText"/>
    <w:next w:val="CommentText"/>
    <w:link w:val="CommentSubjectChar"/>
    <w:uiPriority w:val="99"/>
    <w:semiHidden/>
    <w:unhideWhenUsed/>
    <w:rsid w:val="00100C95"/>
    <w:rPr>
      <w:b/>
      <w:bCs/>
    </w:rPr>
  </w:style>
  <w:style w:type="character" w:customStyle="1" w:styleId="CommentSubjectChar">
    <w:name w:val="Comment Subject Char"/>
    <w:basedOn w:val="CommentTextChar"/>
    <w:link w:val="CommentSubject"/>
    <w:uiPriority w:val="99"/>
    <w:semiHidden/>
    <w:rsid w:val="00100C95"/>
    <w:rPr>
      <w:rFonts w:ascii="Calibri" w:eastAsia="Calibri" w:hAnsi="Calibri" w:cs="CenturyGothic"/>
      <w:b/>
      <w:bCs/>
      <w:sz w:val="20"/>
      <w:szCs w:val="20"/>
    </w:rPr>
  </w:style>
  <w:style w:type="paragraph" w:styleId="DocumentMap">
    <w:name w:val="Document Map"/>
    <w:basedOn w:val="Normal"/>
    <w:link w:val="DocumentMapChar"/>
    <w:uiPriority w:val="99"/>
    <w:semiHidden/>
    <w:unhideWhenUsed/>
    <w:rsid w:val="00100C95"/>
    <w:pPr>
      <w:keepLines/>
      <w:spacing w:before="60" w:after="0" w:line="240" w:lineRule="auto"/>
      <w:jc w:val="both"/>
    </w:pPr>
    <w:rPr>
      <w:rFonts w:ascii="Tahoma" w:eastAsia="Calibri" w:hAnsi="Tahoma" w:cs="Tahoma"/>
      <w:sz w:val="16"/>
      <w:szCs w:val="16"/>
    </w:rPr>
  </w:style>
  <w:style w:type="character" w:customStyle="1" w:styleId="DocumentMapChar">
    <w:name w:val="Document Map Char"/>
    <w:basedOn w:val="DefaultParagraphFont"/>
    <w:link w:val="DocumentMap"/>
    <w:uiPriority w:val="99"/>
    <w:semiHidden/>
    <w:rsid w:val="00100C95"/>
    <w:rPr>
      <w:rFonts w:ascii="Tahoma" w:eastAsia="Calibri" w:hAnsi="Tahoma" w:cs="Tahoma"/>
      <w:sz w:val="16"/>
      <w:szCs w:val="16"/>
    </w:rPr>
  </w:style>
  <w:style w:type="paragraph" w:customStyle="1" w:styleId="RFInormal">
    <w:name w:val="RFInormal"/>
    <w:basedOn w:val="BodyText"/>
    <w:rsid w:val="00100C95"/>
    <w:pPr>
      <w:spacing w:before="0"/>
      <w:ind w:left="567"/>
    </w:pPr>
    <w:rPr>
      <w:rFonts w:ascii="Verdana" w:hAnsi="Verdana"/>
      <w:spacing w:val="-5"/>
      <w:sz w:val="18"/>
      <w:szCs w:val="20"/>
      <w:lang w:eastAsia="en-US"/>
    </w:rPr>
  </w:style>
  <w:style w:type="paragraph" w:styleId="Revision">
    <w:name w:val="Revision"/>
    <w:hidden/>
    <w:uiPriority w:val="99"/>
    <w:semiHidden/>
    <w:rsid w:val="00100C95"/>
    <w:pPr>
      <w:spacing w:after="0" w:line="240" w:lineRule="auto"/>
    </w:pPr>
    <w:rPr>
      <w:rFonts w:ascii="Calibri" w:eastAsia="Calibri" w:hAnsi="Calibri" w:cs="CenturyGothic"/>
      <w:szCs w:val="24"/>
    </w:rPr>
  </w:style>
  <w:style w:type="paragraph" w:customStyle="1" w:styleId="Nummerierung">
    <w:name w:val="Nummerierung"/>
    <w:basedOn w:val="Normal"/>
    <w:rsid w:val="00100C95"/>
    <w:pPr>
      <w:numPr>
        <w:numId w:val="4"/>
      </w:numPr>
      <w:tabs>
        <w:tab w:val="left" w:pos="567"/>
      </w:tabs>
      <w:suppressAutoHyphens/>
      <w:autoSpaceDE w:val="0"/>
      <w:autoSpaceDN w:val="0"/>
      <w:adjustRightInd w:val="0"/>
      <w:spacing w:after="120" w:line="260" w:lineRule="exact"/>
    </w:pPr>
    <w:rPr>
      <w:rFonts w:ascii="Tahoma" w:eastAsia="Times New Roman" w:hAnsi="Tahoma" w:cs="Times New Roman"/>
      <w:sz w:val="20"/>
      <w:szCs w:val="20"/>
      <w:lang w:val="en-GB" w:eastAsia="de-CH"/>
    </w:rPr>
  </w:style>
  <w:style w:type="character" w:customStyle="1" w:styleId="DeltaViewInsertion">
    <w:name w:val="DeltaView Insertion"/>
    <w:rsid w:val="00100C95"/>
    <w:rPr>
      <w:color w:val="0000FF"/>
      <w:spacing w:val="0"/>
      <w:u w:val="double"/>
    </w:rPr>
  </w:style>
  <w:style w:type="character" w:customStyle="1" w:styleId="DeltaViewMoveSource">
    <w:name w:val="DeltaView Move Source"/>
    <w:rsid w:val="00100C95"/>
    <w:rPr>
      <w:strike/>
      <w:color w:val="00C000"/>
      <w:spacing w:val="0"/>
    </w:rPr>
  </w:style>
  <w:style w:type="character" w:customStyle="1" w:styleId="DeltaViewDeletion">
    <w:name w:val="DeltaView Deletion"/>
    <w:rsid w:val="00100C95"/>
    <w:rPr>
      <w:strike/>
      <w:color w:val="FF0000"/>
      <w:spacing w:val="0"/>
    </w:rPr>
  </w:style>
  <w:style w:type="paragraph" w:styleId="Title">
    <w:name w:val="Title"/>
    <w:basedOn w:val="Normal"/>
    <w:next w:val="Normal"/>
    <w:link w:val="TitleChar"/>
    <w:uiPriority w:val="10"/>
    <w:qFormat/>
    <w:rsid w:val="00357151"/>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357151"/>
    <w:rPr>
      <w:rFonts w:asciiTheme="majorHAnsi" w:eastAsiaTheme="majorEastAsia" w:hAnsiTheme="majorHAnsi" w:cstheme="majorBidi"/>
      <w:color w:val="17365D" w:themeColor="text2" w:themeShade="BF"/>
      <w:spacing w:val="5"/>
      <w:kern w:val="28"/>
      <w:sz w:val="52"/>
      <w:szCs w:val="52"/>
    </w:rPr>
  </w:style>
  <w:style w:type="table" w:styleId="LightList-Accent1">
    <w:name w:val="Light List Accent 1"/>
    <w:basedOn w:val="TableNormal"/>
    <w:uiPriority w:val="61"/>
    <w:rsid w:val="002E2323"/>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FollowedHyperlink">
    <w:name w:val="FollowedHyperlink"/>
    <w:basedOn w:val="DefaultParagraphFont"/>
    <w:uiPriority w:val="99"/>
    <w:semiHidden/>
    <w:unhideWhenUsed/>
    <w:rsid w:val="008A075A"/>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39607277">
      <w:bodyDiv w:val="1"/>
      <w:marLeft w:val="0"/>
      <w:marRight w:val="0"/>
      <w:marTop w:val="0"/>
      <w:marBottom w:val="0"/>
      <w:divBdr>
        <w:top w:val="none" w:sz="0" w:space="0" w:color="auto"/>
        <w:left w:val="none" w:sz="0" w:space="0" w:color="auto"/>
        <w:bottom w:val="none" w:sz="0" w:space="0" w:color="auto"/>
        <w:right w:val="none" w:sz="0" w:space="0" w:color="auto"/>
      </w:divBdr>
    </w:div>
    <w:div w:id="1525746937">
      <w:bodyDiv w:val="1"/>
      <w:marLeft w:val="0"/>
      <w:marRight w:val="0"/>
      <w:marTop w:val="0"/>
      <w:marBottom w:val="0"/>
      <w:divBdr>
        <w:top w:val="none" w:sz="0" w:space="0" w:color="auto"/>
        <w:left w:val="none" w:sz="0" w:space="0" w:color="auto"/>
        <w:bottom w:val="none" w:sz="0" w:space="0" w:color="auto"/>
        <w:right w:val="none" w:sz="0" w:space="0" w:color="auto"/>
      </w:divBdr>
    </w:div>
    <w:div w:id="1939604962">
      <w:bodyDiv w:val="1"/>
      <w:marLeft w:val="0"/>
      <w:marRight w:val="0"/>
      <w:marTop w:val="0"/>
      <w:marBottom w:val="0"/>
      <w:divBdr>
        <w:top w:val="none" w:sz="0" w:space="0" w:color="auto"/>
        <w:left w:val="none" w:sz="0" w:space="0" w:color="auto"/>
        <w:bottom w:val="none" w:sz="0" w:space="0" w:color="auto"/>
        <w:right w:val="none" w:sz="0" w:space="0" w:color="auto"/>
      </w:divBdr>
      <w:divsChild>
        <w:div w:id="2027441347">
          <w:marLeft w:val="0"/>
          <w:marRight w:val="0"/>
          <w:marTop w:val="0"/>
          <w:marBottom w:val="0"/>
          <w:divBdr>
            <w:top w:val="none" w:sz="0" w:space="0" w:color="auto"/>
            <w:left w:val="none" w:sz="0" w:space="0" w:color="auto"/>
            <w:bottom w:val="none" w:sz="0" w:space="0" w:color="auto"/>
            <w:right w:val="none" w:sz="0" w:space="0" w:color="auto"/>
          </w:divBdr>
          <w:divsChild>
            <w:div w:id="929894811">
              <w:marLeft w:val="0"/>
              <w:marRight w:val="0"/>
              <w:marTop w:val="0"/>
              <w:marBottom w:val="0"/>
              <w:divBdr>
                <w:top w:val="none" w:sz="0" w:space="0" w:color="auto"/>
                <w:left w:val="none" w:sz="0" w:space="0" w:color="auto"/>
                <w:bottom w:val="none" w:sz="0" w:space="0" w:color="auto"/>
                <w:right w:val="none" w:sz="0" w:space="0" w:color="auto"/>
              </w:divBdr>
              <w:divsChild>
                <w:div w:id="663242612">
                  <w:marLeft w:val="0"/>
                  <w:marRight w:val="0"/>
                  <w:marTop w:val="0"/>
                  <w:marBottom w:val="0"/>
                  <w:divBdr>
                    <w:top w:val="none" w:sz="0" w:space="0" w:color="auto"/>
                    <w:left w:val="none" w:sz="0" w:space="0" w:color="auto"/>
                    <w:bottom w:val="none" w:sz="0" w:space="0" w:color="auto"/>
                    <w:right w:val="none" w:sz="0" w:space="0" w:color="auto"/>
                  </w:divBdr>
                  <w:divsChild>
                    <w:div w:id="381448705">
                      <w:marLeft w:val="0"/>
                      <w:marRight w:val="0"/>
                      <w:marTop w:val="0"/>
                      <w:marBottom w:val="0"/>
                      <w:divBdr>
                        <w:top w:val="none" w:sz="0" w:space="0" w:color="auto"/>
                        <w:left w:val="none" w:sz="0" w:space="0" w:color="auto"/>
                        <w:bottom w:val="none" w:sz="0" w:space="0" w:color="auto"/>
                        <w:right w:val="none" w:sz="0" w:space="0" w:color="auto"/>
                      </w:divBdr>
                      <w:divsChild>
                        <w:div w:id="1769885789">
                          <w:marLeft w:val="0"/>
                          <w:marRight w:val="0"/>
                          <w:marTop w:val="0"/>
                          <w:marBottom w:val="0"/>
                          <w:divBdr>
                            <w:top w:val="none" w:sz="0" w:space="0" w:color="auto"/>
                            <w:left w:val="none" w:sz="0" w:space="0" w:color="auto"/>
                            <w:bottom w:val="none" w:sz="0" w:space="0" w:color="auto"/>
                            <w:right w:val="none" w:sz="0" w:space="0" w:color="auto"/>
                          </w:divBdr>
                          <w:divsChild>
                            <w:div w:id="994991260">
                              <w:marLeft w:val="0"/>
                              <w:marRight w:val="0"/>
                              <w:marTop w:val="0"/>
                              <w:marBottom w:val="0"/>
                              <w:divBdr>
                                <w:top w:val="none" w:sz="0" w:space="0" w:color="auto"/>
                                <w:left w:val="none" w:sz="0" w:space="0" w:color="auto"/>
                                <w:bottom w:val="none" w:sz="0" w:space="0" w:color="auto"/>
                                <w:right w:val="none" w:sz="0" w:space="0" w:color="auto"/>
                              </w:divBdr>
                              <w:divsChild>
                                <w:div w:id="897325803">
                                  <w:marLeft w:val="0"/>
                                  <w:marRight w:val="0"/>
                                  <w:marTop w:val="0"/>
                                  <w:marBottom w:val="0"/>
                                  <w:divBdr>
                                    <w:top w:val="none" w:sz="0" w:space="0" w:color="auto"/>
                                    <w:left w:val="none" w:sz="0" w:space="0" w:color="auto"/>
                                    <w:bottom w:val="none" w:sz="0" w:space="0" w:color="auto"/>
                                    <w:right w:val="none" w:sz="0" w:space="0" w:color="auto"/>
                                  </w:divBdr>
                                  <w:divsChild>
                                    <w:div w:id="1033192668">
                                      <w:marLeft w:val="0"/>
                                      <w:marRight w:val="0"/>
                                      <w:marTop w:val="0"/>
                                      <w:marBottom w:val="0"/>
                                      <w:divBdr>
                                        <w:top w:val="none" w:sz="0" w:space="0" w:color="auto"/>
                                        <w:left w:val="none" w:sz="0" w:space="0" w:color="auto"/>
                                        <w:bottom w:val="none" w:sz="0" w:space="0" w:color="auto"/>
                                        <w:right w:val="none" w:sz="0" w:space="0" w:color="auto"/>
                                      </w:divBdr>
                                      <w:divsChild>
                                        <w:div w:id="15891955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oleObject" Target="embeddings/Microsoft_Visio_2003-2010_Drawing1.vsd"/><Relationship Id="rId14" Type="http://schemas.openxmlformats.org/officeDocument/2006/relationships/fontTable" Target="fontTable.xml"/></Relationships>
</file>

<file path=word/_rels/footer1.xml.rels><?xml version="1.0" encoding="UTF-8" standalone="yes"?>
<Relationships xmlns="http://schemas.openxmlformats.org/package/2006/relationships"><Relationship Id="rId1" Type="http://schemas.openxmlformats.org/officeDocument/2006/relationships/image" Target="media/image5.png"/></Relationships>
</file>

<file path=word/_rels/header1.xml.rels><?xml version="1.0" encoding="UTF-8" standalone="yes"?>
<Relationships xmlns="http://schemas.openxmlformats.org/package/2006/relationships"><Relationship Id="rId1"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EA00B27-1394-4851-9645-43AF08D397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1</TotalTime>
  <Pages>6</Pages>
  <Words>911</Words>
  <Characters>5197</Characters>
  <Application>Microsoft Office Word</Application>
  <DocSecurity>0</DocSecurity>
  <Lines>43</Lines>
  <Paragraphs>12</Paragraphs>
  <ScaleCrop>false</ScaleCrop>
  <HeadingPairs>
    <vt:vector size="2" baseType="variant">
      <vt:variant>
        <vt:lpstr>Title</vt:lpstr>
      </vt:variant>
      <vt:variant>
        <vt:i4>1</vt:i4>
      </vt:variant>
    </vt:vector>
  </HeadingPairs>
  <TitlesOfParts>
    <vt:vector size="1" baseType="lpstr">
      <vt:lpstr>1CReW-SD.PA01</vt:lpstr>
    </vt:vector>
  </TitlesOfParts>
  <Company/>
  <LinksUpToDate>false</LinksUpToDate>
  <CharactersWithSpaces>60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CReW-SD.PA01</dc:title>
  <dc:creator>Zoran Zlatanov</dc:creator>
  <cp:lastModifiedBy>Aleksandar Bozinovski</cp:lastModifiedBy>
  <cp:revision>38</cp:revision>
  <dcterms:created xsi:type="dcterms:W3CDTF">2015-02-17T11:42:00Z</dcterms:created>
  <dcterms:modified xsi:type="dcterms:W3CDTF">2015-02-25T12:31:00Z</dcterms:modified>
</cp:coreProperties>
</file>